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48"/>
  </p:notesMasterIdLst>
  <p:sldIdLst>
    <p:sldId id="264" r:id="rId6"/>
    <p:sldId id="317" r:id="rId7"/>
    <p:sldId id="300" r:id="rId8"/>
    <p:sldId id="420" r:id="rId9"/>
    <p:sldId id="422" r:id="rId10"/>
    <p:sldId id="416" r:id="rId11"/>
    <p:sldId id="404" r:id="rId12"/>
    <p:sldId id="423" r:id="rId13"/>
    <p:sldId id="424" r:id="rId14"/>
    <p:sldId id="328" r:id="rId15"/>
    <p:sldId id="425" r:id="rId16"/>
    <p:sldId id="426" r:id="rId17"/>
    <p:sldId id="417" r:id="rId18"/>
    <p:sldId id="427" r:id="rId19"/>
    <p:sldId id="428" r:id="rId20"/>
    <p:sldId id="429" r:id="rId21"/>
    <p:sldId id="380" r:id="rId22"/>
    <p:sldId id="335" r:id="rId23"/>
    <p:sldId id="339" r:id="rId24"/>
    <p:sldId id="340" r:id="rId25"/>
    <p:sldId id="386" r:id="rId26"/>
    <p:sldId id="430" r:id="rId27"/>
    <p:sldId id="431" r:id="rId28"/>
    <p:sldId id="432" r:id="rId29"/>
    <p:sldId id="433" r:id="rId30"/>
    <p:sldId id="434" r:id="rId31"/>
    <p:sldId id="435" r:id="rId32"/>
    <p:sldId id="436" r:id="rId33"/>
    <p:sldId id="437" r:id="rId34"/>
    <p:sldId id="438" r:id="rId35"/>
    <p:sldId id="439" r:id="rId36"/>
    <p:sldId id="440" r:id="rId37"/>
    <p:sldId id="441" r:id="rId38"/>
    <p:sldId id="364" r:id="rId39"/>
    <p:sldId id="365" r:id="rId40"/>
    <p:sldId id="442" r:id="rId41"/>
    <p:sldId id="443" r:id="rId42"/>
    <p:sldId id="444" r:id="rId43"/>
    <p:sldId id="445" r:id="rId44"/>
    <p:sldId id="446" r:id="rId45"/>
    <p:sldId id="447" r:id="rId46"/>
    <p:sldId id="342" r:id="rId47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777">
          <p15:clr>
            <a:srgbClr val="A4A3A4"/>
          </p15:clr>
        </p15:guide>
        <p15:guide id="3" pos="2880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ermans, L.M. (Laurie)" initials="HL(" lastIdx="1" clrIdx="0">
    <p:extLst>
      <p:ext uri="{19B8F6BF-5375-455C-9EA6-DF929625EA0E}">
        <p15:presenceInfo xmlns:p15="http://schemas.microsoft.com/office/powerpoint/2012/main" userId="S-1-5-21-1104492580-2141259050-3462381582-67786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2B88B"/>
    <a:srgbClr val="2AA4A4"/>
    <a:srgbClr val="E7EEEF"/>
    <a:srgbClr val="364354"/>
    <a:srgbClr val="3B495B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9BA1501-82B6-45A7-AD2E-5C2665EBAA4A}" v="18" dt="2019-07-24T13:05:36.16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822" y="102"/>
      </p:cViewPr>
      <p:guideLst>
        <p:guide orient="horz" pos="2160"/>
        <p:guide orient="horz" pos="777"/>
        <p:guide pos="2880"/>
        <p:guide pos="295"/>
        <p:guide pos="546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presProps" Target="presProps.xml"/><Relationship Id="rId55" Type="http://schemas.microsoft.com/office/2015/10/relationships/revisionInfo" Target="revisionInfo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51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microsoft.com/office/2016/11/relationships/changesInfo" Target="changesInfos/changesInfo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commentAuthors" Target="commentAuthor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ra Zarazaga Navarro" userId="3d120633-b5e1-4aa4-9335-407903167109" providerId="ADAL" clId="{79BA1501-82B6-45A7-AD2E-5C2665EBAA4A}"/>
    <pc:docChg chg="custSel modSld">
      <pc:chgData name="Sara Zarazaga Navarro" userId="3d120633-b5e1-4aa4-9335-407903167109" providerId="ADAL" clId="{79BA1501-82B6-45A7-AD2E-5C2665EBAA4A}" dt="2019-07-24T13:05:36.163" v="17" actId="207"/>
      <pc:docMkLst>
        <pc:docMk/>
      </pc:docMkLst>
      <pc:sldChg chg="addSp delSp modSp">
        <pc:chgData name="Sara Zarazaga Navarro" userId="3d120633-b5e1-4aa4-9335-407903167109" providerId="ADAL" clId="{79BA1501-82B6-45A7-AD2E-5C2665EBAA4A}" dt="2019-07-24T13:04:13.210" v="6" actId="207"/>
        <pc:sldMkLst>
          <pc:docMk/>
          <pc:sldMk cId="3530448664" sldId="333"/>
        </pc:sldMkLst>
        <pc:spChg chg="mod">
          <ac:chgData name="Sara Zarazaga Navarro" userId="3d120633-b5e1-4aa4-9335-407903167109" providerId="ADAL" clId="{79BA1501-82B6-45A7-AD2E-5C2665EBAA4A}" dt="2019-07-24T13:04:13.210" v="6" actId="207"/>
          <ac:spMkLst>
            <pc:docMk/>
            <pc:sldMk cId="3530448664" sldId="333"/>
            <ac:spMk id="3" creationId="{00000000-0000-0000-0000-000000000000}"/>
          </ac:spMkLst>
        </pc:spChg>
        <pc:picChg chg="add">
          <ac:chgData name="Sara Zarazaga Navarro" userId="3d120633-b5e1-4aa4-9335-407903167109" providerId="ADAL" clId="{79BA1501-82B6-45A7-AD2E-5C2665EBAA4A}" dt="2019-07-24T13:03:58.658" v="3"/>
          <ac:picMkLst>
            <pc:docMk/>
            <pc:sldMk cId="3530448664" sldId="333"/>
            <ac:picMk id="14" creationId="{3A3B5BBE-3FBF-40C3-8D7C-D710D23BFFD1}"/>
          </ac:picMkLst>
        </pc:picChg>
        <pc:picChg chg="del">
          <ac:chgData name="Sara Zarazaga Navarro" userId="3d120633-b5e1-4aa4-9335-407903167109" providerId="ADAL" clId="{79BA1501-82B6-45A7-AD2E-5C2665EBAA4A}" dt="2019-07-24T13:03:58.388" v="2" actId="478"/>
          <ac:picMkLst>
            <pc:docMk/>
            <pc:sldMk cId="3530448664" sldId="333"/>
            <ac:picMk id="1026" creationId="{00000000-0000-0000-0000-000000000000}"/>
          </ac:picMkLst>
        </pc:picChg>
      </pc:sldChg>
      <pc:sldChg chg="modSp">
        <pc:chgData name="Sara Zarazaga Navarro" userId="3d120633-b5e1-4aa4-9335-407903167109" providerId="ADAL" clId="{79BA1501-82B6-45A7-AD2E-5C2665EBAA4A}" dt="2019-07-24T13:04:34.234" v="8" actId="208"/>
        <pc:sldMkLst>
          <pc:docMk/>
          <pc:sldMk cId="1708202349" sldId="335"/>
        </pc:sldMkLst>
        <pc:spChg chg="mod">
          <ac:chgData name="Sara Zarazaga Navarro" userId="3d120633-b5e1-4aa4-9335-407903167109" providerId="ADAL" clId="{79BA1501-82B6-45A7-AD2E-5C2665EBAA4A}" dt="2019-07-24T13:04:34.234" v="8" actId="208"/>
          <ac:spMkLst>
            <pc:docMk/>
            <pc:sldMk cId="1708202349" sldId="335"/>
            <ac:spMk id="7" creationId="{00000000-0000-0000-0000-000000000000}"/>
          </ac:spMkLst>
        </pc:spChg>
        <pc:spChg chg="mod">
          <ac:chgData name="Sara Zarazaga Navarro" userId="3d120633-b5e1-4aa4-9335-407903167109" providerId="ADAL" clId="{79BA1501-82B6-45A7-AD2E-5C2665EBAA4A}" dt="2019-07-24T13:04:27.538" v="7" actId="207"/>
          <ac:spMkLst>
            <pc:docMk/>
            <pc:sldMk cId="1708202349" sldId="335"/>
            <ac:spMk id="8" creationId="{00000000-0000-0000-0000-000000000000}"/>
          </ac:spMkLst>
        </pc:spChg>
      </pc:sldChg>
      <pc:sldChg chg="modSp">
        <pc:chgData name="Sara Zarazaga Navarro" userId="3d120633-b5e1-4aa4-9335-407903167109" providerId="ADAL" clId="{79BA1501-82B6-45A7-AD2E-5C2665EBAA4A}" dt="2019-07-24T13:04:56.105" v="12" actId="207"/>
        <pc:sldMkLst>
          <pc:docMk/>
          <pc:sldMk cId="2619818100" sldId="339"/>
        </pc:sldMkLst>
        <pc:spChg chg="mod">
          <ac:chgData name="Sara Zarazaga Navarro" userId="3d120633-b5e1-4aa4-9335-407903167109" providerId="ADAL" clId="{79BA1501-82B6-45A7-AD2E-5C2665EBAA4A}" dt="2019-07-24T13:04:45.001" v="10" actId="207"/>
          <ac:spMkLst>
            <pc:docMk/>
            <pc:sldMk cId="2619818100" sldId="339"/>
            <ac:spMk id="9" creationId="{1ACED0E5-AAFB-47F1-B22D-4DCAC1B04CCF}"/>
          </ac:spMkLst>
        </pc:spChg>
        <pc:spChg chg="mod">
          <ac:chgData name="Sara Zarazaga Navarro" userId="3d120633-b5e1-4aa4-9335-407903167109" providerId="ADAL" clId="{79BA1501-82B6-45A7-AD2E-5C2665EBAA4A}" dt="2019-07-24T13:04:52.327" v="11" actId="207"/>
          <ac:spMkLst>
            <pc:docMk/>
            <pc:sldMk cId="2619818100" sldId="339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79BA1501-82B6-45A7-AD2E-5C2665EBAA4A}" dt="2019-07-24T13:04:56.105" v="12" actId="207"/>
          <ac:spMkLst>
            <pc:docMk/>
            <pc:sldMk cId="2619818100" sldId="339"/>
            <ac:spMk id="11" creationId="{00000000-0000-0000-0000-000000000000}"/>
          </ac:spMkLst>
        </pc:spChg>
      </pc:sldChg>
      <pc:sldChg chg="modSp">
        <pc:chgData name="Sara Zarazaga Navarro" userId="3d120633-b5e1-4aa4-9335-407903167109" providerId="ADAL" clId="{79BA1501-82B6-45A7-AD2E-5C2665EBAA4A}" dt="2019-07-24T13:05:13.434" v="16" actId="207"/>
        <pc:sldMkLst>
          <pc:docMk/>
          <pc:sldMk cId="1724277399" sldId="340"/>
        </pc:sldMkLst>
        <pc:spChg chg="mod">
          <ac:chgData name="Sara Zarazaga Navarro" userId="3d120633-b5e1-4aa4-9335-407903167109" providerId="ADAL" clId="{79BA1501-82B6-45A7-AD2E-5C2665EBAA4A}" dt="2019-07-24T13:05:10.590" v="15" actId="207"/>
          <ac:spMkLst>
            <pc:docMk/>
            <pc:sldMk cId="1724277399" sldId="340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79BA1501-82B6-45A7-AD2E-5C2665EBAA4A}" dt="2019-07-24T13:05:13.434" v="16" actId="207"/>
          <ac:spMkLst>
            <pc:docMk/>
            <pc:sldMk cId="1724277399" sldId="340"/>
            <ac:spMk id="11" creationId="{00000000-0000-0000-0000-000000000000}"/>
          </ac:spMkLst>
        </pc:spChg>
      </pc:sldChg>
      <pc:sldChg chg="modSp">
        <pc:chgData name="Sara Zarazaga Navarro" userId="3d120633-b5e1-4aa4-9335-407903167109" providerId="ADAL" clId="{79BA1501-82B6-45A7-AD2E-5C2665EBAA4A}" dt="2019-07-24T13:05:36.163" v="17" actId="207"/>
        <pc:sldMkLst>
          <pc:docMk/>
          <pc:sldMk cId="45015174" sldId="371"/>
        </pc:sldMkLst>
        <pc:spChg chg="mod">
          <ac:chgData name="Sara Zarazaga Navarro" userId="3d120633-b5e1-4aa4-9335-407903167109" providerId="ADAL" clId="{79BA1501-82B6-45A7-AD2E-5C2665EBAA4A}" dt="2019-07-24T13:05:36.163" v="17" actId="207"/>
          <ac:spMkLst>
            <pc:docMk/>
            <pc:sldMk cId="45015174" sldId="371"/>
            <ac:spMk id="21" creationId="{00000000-0000-0000-0000-000000000000}"/>
          </ac:spMkLst>
        </pc:spChg>
      </pc:sldChg>
      <pc:sldChg chg="addSp delSp delAnim modAnim">
        <pc:chgData name="Sara Zarazaga Navarro" userId="3d120633-b5e1-4aa4-9335-407903167109" providerId="ADAL" clId="{79BA1501-82B6-45A7-AD2E-5C2665EBAA4A}" dt="2019-07-24T13:02:33.519" v="1"/>
        <pc:sldMkLst>
          <pc:docMk/>
          <pc:sldMk cId="3779627133" sldId="397"/>
        </pc:sldMkLst>
        <pc:spChg chg="del">
          <ac:chgData name="Sara Zarazaga Navarro" userId="3d120633-b5e1-4aa4-9335-407903167109" providerId="ADAL" clId="{79BA1501-82B6-45A7-AD2E-5C2665EBAA4A}" dt="2019-07-24T13:02:33.086" v="0" actId="478"/>
          <ac:spMkLst>
            <pc:docMk/>
            <pc:sldMk cId="3779627133" sldId="397"/>
            <ac:spMk id="6" creationId="{00000000-0000-0000-0000-000000000000}"/>
          </ac:spMkLst>
        </pc:spChg>
        <pc:spChg chg="add">
          <ac:chgData name="Sara Zarazaga Navarro" userId="3d120633-b5e1-4aa4-9335-407903167109" providerId="ADAL" clId="{79BA1501-82B6-45A7-AD2E-5C2665EBAA4A}" dt="2019-07-24T13:02:33.519" v="1"/>
          <ac:spMkLst>
            <pc:docMk/>
            <pc:sldMk cId="3779627133" sldId="397"/>
            <ac:spMk id="9" creationId="{8547BFCC-3833-4912-BF25-8DDF5CF518C1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8FF909-DDCF-4722-A14B-69DE9943C6B0}" type="doc">
      <dgm:prSet loTypeId="urn:microsoft.com/office/officeart/2005/8/layout/process1" loCatId="process" qsTypeId="urn:microsoft.com/office/officeart/2005/8/quickstyle/simple1" qsCatId="simple" csTypeId="urn:microsoft.com/office/officeart/2005/8/colors/accent1_1" csCatId="accent1" phldr="1"/>
      <dgm:spPr/>
    </dgm:pt>
    <dgm:pt modelId="{F7263CBC-645C-4947-9860-CD4970D69C38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Context &amp; stakeholder analysis</a:t>
          </a:r>
        </a:p>
      </dgm:t>
    </dgm:pt>
    <dgm:pt modelId="{82F5FBD8-71CE-4ED8-9411-BA3992467783}" type="parTrans" cxnId="{7111B3A1-1F2D-4F46-B948-F1D2354B1AE4}">
      <dgm:prSet/>
      <dgm:spPr/>
      <dgm:t>
        <a:bodyPr/>
        <a:lstStyle/>
        <a:p>
          <a:endParaRPr lang="de-DE"/>
        </a:p>
      </dgm:t>
    </dgm:pt>
    <dgm:pt modelId="{B0D6972D-1CB0-413F-8AD2-8596F02BB9FB}" type="sibTrans" cxnId="{7111B3A1-1F2D-4F46-B948-F1D2354B1AE4}">
      <dgm:prSet/>
      <dgm:spPr>
        <a:solidFill>
          <a:srgbClr val="FFC000"/>
        </a:solidFill>
        <a:ln>
          <a:solidFill>
            <a:srgbClr val="595959"/>
          </a:solidFill>
        </a:ln>
      </dgm:spPr>
      <dgm:t>
        <a:bodyPr/>
        <a:lstStyle/>
        <a:p>
          <a:endParaRPr lang="de-DE"/>
        </a:p>
      </dgm:t>
    </dgm:pt>
    <dgm:pt modelId="{CBCE07AE-85DF-4612-B1AE-0BC501ADCA9A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Risk &amp; Opportunities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Determination</a:t>
          </a:r>
        </a:p>
      </dgm:t>
    </dgm:pt>
    <dgm:pt modelId="{48E5C4AC-1C17-447A-B737-47AE494B987E}" type="parTrans" cxnId="{0FB77C32-FE8F-4C9C-B585-D85E9D00FB01}">
      <dgm:prSet/>
      <dgm:spPr/>
      <dgm:t>
        <a:bodyPr/>
        <a:lstStyle/>
        <a:p>
          <a:endParaRPr lang="de-DE"/>
        </a:p>
      </dgm:t>
    </dgm:pt>
    <dgm:pt modelId="{F3C2C309-27EB-4900-B345-7A76B334561D}" type="sibTrans" cxnId="{0FB77C32-FE8F-4C9C-B585-D85E9D00FB01}">
      <dgm:prSet/>
      <dgm:spPr>
        <a:solidFill>
          <a:srgbClr val="FFC000"/>
        </a:solidFill>
        <a:ln>
          <a:solidFill>
            <a:srgbClr val="595959"/>
          </a:solidFill>
        </a:ln>
      </dgm:spPr>
      <dgm:t>
        <a:bodyPr/>
        <a:lstStyle/>
        <a:p>
          <a:endParaRPr lang="de-DE"/>
        </a:p>
      </dgm:t>
    </dgm:pt>
    <dgm:pt modelId="{A099E968-9EB5-4297-ACC8-B84FA97EBE3B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en-US" sz="1100" kern="1200" noProof="0" dirty="0">
              <a:solidFill>
                <a:schemeClr val="tx1">
                  <a:lumMod val="75000"/>
                  <a:lumOff val="25000"/>
                </a:schemeClr>
              </a:solidFill>
              <a:latin typeface="Arial"/>
              <a:ea typeface="+mn-ea"/>
              <a:cs typeface="+mn-cs"/>
            </a:rPr>
            <a:t>Identifying measures from Opportunities &amp; Risks</a:t>
          </a:r>
          <a:endParaRPr lang="es-ES" sz="1100" kern="1200" noProof="0" dirty="0">
            <a:solidFill>
              <a:schemeClr val="tx1">
                <a:lumMod val="75000"/>
                <a:lumOff val="25000"/>
              </a:schemeClr>
            </a:solidFill>
            <a:latin typeface="Arial"/>
            <a:ea typeface="+mn-ea"/>
            <a:cs typeface="+mn-cs"/>
          </a:endParaRPr>
        </a:p>
      </dgm:t>
    </dgm:pt>
    <dgm:pt modelId="{23524327-53BE-46FD-8231-F3A709970341}" type="parTrans" cxnId="{9BAA019C-F4C8-48B3-A35C-AD290C518578}">
      <dgm:prSet/>
      <dgm:spPr/>
      <dgm:t>
        <a:bodyPr/>
        <a:lstStyle/>
        <a:p>
          <a:endParaRPr lang="de-DE"/>
        </a:p>
      </dgm:t>
    </dgm:pt>
    <dgm:pt modelId="{F836EB5C-A5A7-46A7-AE76-687D62F9DA38}" type="sibTrans" cxnId="{9BAA019C-F4C8-48B3-A35C-AD290C518578}">
      <dgm:prSet/>
      <dgm:spPr/>
      <dgm:t>
        <a:bodyPr/>
        <a:lstStyle/>
        <a:p>
          <a:endParaRPr lang="de-DE"/>
        </a:p>
      </dgm:t>
    </dgm:pt>
    <dgm:pt modelId="{238986FF-4FE7-48ED-A565-AE25A81AD790}" type="pres">
      <dgm:prSet presAssocID="{938FF909-DDCF-4722-A14B-69DE9943C6B0}" presName="Name0" presStyleCnt="0">
        <dgm:presLayoutVars>
          <dgm:dir/>
          <dgm:resizeHandles val="exact"/>
        </dgm:presLayoutVars>
      </dgm:prSet>
      <dgm:spPr/>
    </dgm:pt>
    <dgm:pt modelId="{399CC019-093E-4A39-A3EE-A43CD472B912}" type="pres">
      <dgm:prSet presAssocID="{F7263CBC-645C-4947-9860-CD4970D69C38}" presName="node" presStyleLbl="node1" presStyleIdx="0" presStyleCnt="3" custLinFactNeighborX="-20509">
        <dgm:presLayoutVars>
          <dgm:bulletEnabled val="1"/>
        </dgm:presLayoutVars>
      </dgm:prSet>
      <dgm:spPr/>
    </dgm:pt>
    <dgm:pt modelId="{4E2908DF-CAFE-4150-8047-C60161BBC2F0}" type="pres">
      <dgm:prSet presAssocID="{B0D6972D-1CB0-413F-8AD2-8596F02BB9FB}" presName="sibTrans" presStyleLbl="sibTrans2D1" presStyleIdx="0" presStyleCnt="2"/>
      <dgm:spPr/>
    </dgm:pt>
    <dgm:pt modelId="{DE4D56EE-9BB7-42D2-A9C2-04FA103D0F0D}" type="pres">
      <dgm:prSet presAssocID="{B0D6972D-1CB0-413F-8AD2-8596F02BB9FB}" presName="connectorText" presStyleLbl="sibTrans2D1" presStyleIdx="0" presStyleCnt="2"/>
      <dgm:spPr/>
    </dgm:pt>
    <dgm:pt modelId="{B22B9CDE-15BF-4D58-A04A-AEC6DD51CB8F}" type="pres">
      <dgm:prSet presAssocID="{CBCE07AE-85DF-4612-B1AE-0BC501ADCA9A}" presName="node" presStyleLbl="node1" presStyleIdx="1" presStyleCnt="3">
        <dgm:presLayoutVars>
          <dgm:bulletEnabled val="1"/>
        </dgm:presLayoutVars>
      </dgm:prSet>
      <dgm:spPr/>
    </dgm:pt>
    <dgm:pt modelId="{BCF06188-D7C0-4600-AC31-FC1DB73E266F}" type="pres">
      <dgm:prSet presAssocID="{F3C2C309-27EB-4900-B345-7A76B334561D}" presName="sibTrans" presStyleLbl="sibTrans2D1" presStyleIdx="1" presStyleCnt="2"/>
      <dgm:spPr/>
    </dgm:pt>
    <dgm:pt modelId="{1EA65F40-87FE-4AF2-8AB1-8B511221BE55}" type="pres">
      <dgm:prSet presAssocID="{F3C2C309-27EB-4900-B345-7A76B334561D}" presName="connectorText" presStyleLbl="sibTrans2D1" presStyleIdx="1" presStyleCnt="2"/>
      <dgm:spPr/>
    </dgm:pt>
    <dgm:pt modelId="{83A5BEEF-5121-4FCC-B3D1-5806F8F83AA2}" type="pres">
      <dgm:prSet presAssocID="{A099E968-9EB5-4297-ACC8-B84FA97EBE3B}" presName="node" presStyleLbl="node1" presStyleIdx="2" presStyleCnt="3">
        <dgm:presLayoutVars>
          <dgm:bulletEnabled val="1"/>
        </dgm:presLayoutVars>
      </dgm:prSet>
      <dgm:spPr/>
    </dgm:pt>
  </dgm:ptLst>
  <dgm:cxnLst>
    <dgm:cxn modelId="{A0033B09-80B3-4E58-8E66-0438770ED62E}" type="presOf" srcId="{F7263CBC-645C-4947-9860-CD4970D69C38}" destId="{399CC019-093E-4A39-A3EE-A43CD472B912}" srcOrd="0" destOrd="0" presId="urn:microsoft.com/office/officeart/2005/8/layout/process1"/>
    <dgm:cxn modelId="{553B6827-D78A-442B-846A-E63E0C9B0C10}" type="presOf" srcId="{A099E968-9EB5-4297-ACC8-B84FA97EBE3B}" destId="{83A5BEEF-5121-4FCC-B3D1-5806F8F83AA2}" srcOrd="0" destOrd="0" presId="urn:microsoft.com/office/officeart/2005/8/layout/process1"/>
    <dgm:cxn modelId="{E44EA82E-D3C6-4008-A4B5-DC96DAEE437F}" type="presOf" srcId="{F3C2C309-27EB-4900-B345-7A76B334561D}" destId="{1EA65F40-87FE-4AF2-8AB1-8B511221BE55}" srcOrd="1" destOrd="0" presId="urn:microsoft.com/office/officeart/2005/8/layout/process1"/>
    <dgm:cxn modelId="{0FB77C32-FE8F-4C9C-B585-D85E9D00FB01}" srcId="{938FF909-DDCF-4722-A14B-69DE9943C6B0}" destId="{CBCE07AE-85DF-4612-B1AE-0BC501ADCA9A}" srcOrd="1" destOrd="0" parTransId="{48E5C4AC-1C17-447A-B737-47AE494B987E}" sibTransId="{F3C2C309-27EB-4900-B345-7A76B334561D}"/>
    <dgm:cxn modelId="{1F67164F-5346-4EE8-8AEC-2D81D10EAC3B}" type="presOf" srcId="{938FF909-DDCF-4722-A14B-69DE9943C6B0}" destId="{238986FF-4FE7-48ED-A565-AE25A81AD790}" srcOrd="0" destOrd="0" presId="urn:microsoft.com/office/officeart/2005/8/layout/process1"/>
    <dgm:cxn modelId="{CCFB997E-E8E2-4285-83DE-A32A4BF89EA1}" type="presOf" srcId="{B0D6972D-1CB0-413F-8AD2-8596F02BB9FB}" destId="{DE4D56EE-9BB7-42D2-A9C2-04FA103D0F0D}" srcOrd="1" destOrd="0" presId="urn:microsoft.com/office/officeart/2005/8/layout/process1"/>
    <dgm:cxn modelId="{9BAA019C-F4C8-48B3-A35C-AD290C518578}" srcId="{938FF909-DDCF-4722-A14B-69DE9943C6B0}" destId="{A099E968-9EB5-4297-ACC8-B84FA97EBE3B}" srcOrd="2" destOrd="0" parTransId="{23524327-53BE-46FD-8231-F3A709970341}" sibTransId="{F836EB5C-A5A7-46A7-AE76-687D62F9DA38}"/>
    <dgm:cxn modelId="{7111B3A1-1F2D-4F46-B948-F1D2354B1AE4}" srcId="{938FF909-DDCF-4722-A14B-69DE9943C6B0}" destId="{F7263CBC-645C-4947-9860-CD4970D69C38}" srcOrd="0" destOrd="0" parTransId="{82F5FBD8-71CE-4ED8-9411-BA3992467783}" sibTransId="{B0D6972D-1CB0-413F-8AD2-8596F02BB9FB}"/>
    <dgm:cxn modelId="{A6A6EAAD-9AD2-429A-BEA3-F4E1B9CEDF2D}" type="presOf" srcId="{B0D6972D-1CB0-413F-8AD2-8596F02BB9FB}" destId="{4E2908DF-CAFE-4150-8047-C60161BBC2F0}" srcOrd="0" destOrd="0" presId="urn:microsoft.com/office/officeart/2005/8/layout/process1"/>
    <dgm:cxn modelId="{D6CB2EB7-CD4C-449C-A42A-AB1AA184CB11}" type="presOf" srcId="{F3C2C309-27EB-4900-B345-7A76B334561D}" destId="{BCF06188-D7C0-4600-AC31-FC1DB73E266F}" srcOrd="0" destOrd="0" presId="urn:microsoft.com/office/officeart/2005/8/layout/process1"/>
    <dgm:cxn modelId="{7A2FC6BF-7D56-4534-817E-4493E8CB5186}" type="presOf" srcId="{CBCE07AE-85DF-4612-B1AE-0BC501ADCA9A}" destId="{B22B9CDE-15BF-4D58-A04A-AEC6DD51CB8F}" srcOrd="0" destOrd="0" presId="urn:microsoft.com/office/officeart/2005/8/layout/process1"/>
    <dgm:cxn modelId="{75B060E9-DA36-4EC0-815E-4D052C801F7E}" type="presParOf" srcId="{238986FF-4FE7-48ED-A565-AE25A81AD790}" destId="{399CC019-093E-4A39-A3EE-A43CD472B912}" srcOrd="0" destOrd="0" presId="urn:microsoft.com/office/officeart/2005/8/layout/process1"/>
    <dgm:cxn modelId="{A9597709-57B6-4EC4-93EA-7AD328AA1FDA}" type="presParOf" srcId="{238986FF-4FE7-48ED-A565-AE25A81AD790}" destId="{4E2908DF-CAFE-4150-8047-C60161BBC2F0}" srcOrd="1" destOrd="0" presId="urn:microsoft.com/office/officeart/2005/8/layout/process1"/>
    <dgm:cxn modelId="{B3B45AF1-5493-4D02-B072-7B8FE5E1BEF0}" type="presParOf" srcId="{4E2908DF-CAFE-4150-8047-C60161BBC2F0}" destId="{DE4D56EE-9BB7-42D2-A9C2-04FA103D0F0D}" srcOrd="0" destOrd="0" presId="urn:microsoft.com/office/officeart/2005/8/layout/process1"/>
    <dgm:cxn modelId="{0861E6B3-3010-4753-965B-D6CC99F5418F}" type="presParOf" srcId="{238986FF-4FE7-48ED-A565-AE25A81AD790}" destId="{B22B9CDE-15BF-4D58-A04A-AEC6DD51CB8F}" srcOrd="2" destOrd="0" presId="urn:microsoft.com/office/officeart/2005/8/layout/process1"/>
    <dgm:cxn modelId="{6BD6866C-EBE2-4879-8A0A-F01B822C4426}" type="presParOf" srcId="{238986FF-4FE7-48ED-A565-AE25A81AD790}" destId="{BCF06188-D7C0-4600-AC31-FC1DB73E266F}" srcOrd="3" destOrd="0" presId="urn:microsoft.com/office/officeart/2005/8/layout/process1"/>
    <dgm:cxn modelId="{98D0EDF3-0C87-4836-AE4A-5EEEAB63EB28}" type="presParOf" srcId="{BCF06188-D7C0-4600-AC31-FC1DB73E266F}" destId="{1EA65F40-87FE-4AF2-8AB1-8B511221BE55}" srcOrd="0" destOrd="0" presId="urn:microsoft.com/office/officeart/2005/8/layout/process1"/>
    <dgm:cxn modelId="{AA956045-FBCF-444C-AC23-29345C58EF46}" type="presParOf" srcId="{238986FF-4FE7-48ED-A565-AE25A81AD790}" destId="{83A5BEEF-5121-4FCC-B3D1-5806F8F83AA2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38FF909-DDCF-4722-A14B-69DE9943C6B0}" type="doc">
      <dgm:prSet loTypeId="urn:microsoft.com/office/officeart/2005/8/layout/process1" loCatId="process" qsTypeId="urn:microsoft.com/office/officeart/2005/8/quickstyle/simple1" qsCatId="simple" csTypeId="urn:microsoft.com/office/officeart/2005/8/colors/accent1_1" csCatId="accent1" phldr="1"/>
      <dgm:spPr/>
    </dgm:pt>
    <dgm:pt modelId="{F7263CBC-645C-4947-9860-CD4970D69C38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Context &amp; stakeholder analysis</a:t>
          </a:r>
        </a:p>
      </dgm:t>
    </dgm:pt>
    <dgm:pt modelId="{82F5FBD8-71CE-4ED8-9411-BA3992467783}" type="parTrans" cxnId="{7111B3A1-1F2D-4F46-B948-F1D2354B1AE4}">
      <dgm:prSet/>
      <dgm:spPr/>
      <dgm:t>
        <a:bodyPr/>
        <a:lstStyle/>
        <a:p>
          <a:endParaRPr lang="de-DE"/>
        </a:p>
      </dgm:t>
    </dgm:pt>
    <dgm:pt modelId="{B0D6972D-1CB0-413F-8AD2-8596F02BB9FB}" type="sibTrans" cxnId="{7111B3A1-1F2D-4F46-B948-F1D2354B1AE4}">
      <dgm:prSet/>
      <dgm:spPr>
        <a:solidFill>
          <a:srgbClr val="FFC000"/>
        </a:solidFill>
        <a:ln>
          <a:solidFill>
            <a:srgbClr val="595959"/>
          </a:solidFill>
        </a:ln>
      </dgm:spPr>
      <dgm:t>
        <a:bodyPr/>
        <a:lstStyle/>
        <a:p>
          <a:endParaRPr lang="de-DE"/>
        </a:p>
      </dgm:t>
    </dgm:pt>
    <dgm:pt modelId="{CBCE07AE-85DF-4612-B1AE-0BC501ADCA9A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Risk &amp; Opportunities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Determination</a:t>
          </a:r>
        </a:p>
      </dgm:t>
    </dgm:pt>
    <dgm:pt modelId="{48E5C4AC-1C17-447A-B737-47AE494B987E}" type="parTrans" cxnId="{0FB77C32-FE8F-4C9C-B585-D85E9D00FB01}">
      <dgm:prSet/>
      <dgm:spPr/>
      <dgm:t>
        <a:bodyPr/>
        <a:lstStyle/>
        <a:p>
          <a:endParaRPr lang="de-DE"/>
        </a:p>
      </dgm:t>
    </dgm:pt>
    <dgm:pt modelId="{F3C2C309-27EB-4900-B345-7A76B334561D}" type="sibTrans" cxnId="{0FB77C32-FE8F-4C9C-B585-D85E9D00FB01}">
      <dgm:prSet/>
      <dgm:spPr>
        <a:solidFill>
          <a:srgbClr val="FFC000"/>
        </a:solidFill>
        <a:ln>
          <a:solidFill>
            <a:srgbClr val="595959"/>
          </a:solidFill>
        </a:ln>
      </dgm:spPr>
      <dgm:t>
        <a:bodyPr/>
        <a:lstStyle/>
        <a:p>
          <a:endParaRPr lang="de-DE"/>
        </a:p>
      </dgm:t>
    </dgm:pt>
    <dgm:pt modelId="{A099E968-9EB5-4297-ACC8-B84FA97EBE3B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en-US" sz="1100" kern="1200" noProof="0" dirty="0">
              <a:solidFill>
                <a:schemeClr val="tx1">
                  <a:lumMod val="75000"/>
                  <a:lumOff val="25000"/>
                </a:schemeClr>
              </a:solidFill>
              <a:latin typeface="Arial"/>
              <a:ea typeface="+mn-ea"/>
              <a:cs typeface="+mn-cs"/>
            </a:rPr>
            <a:t>Identifying measures from Opportunities &amp; Risks</a:t>
          </a:r>
          <a:endParaRPr lang="es-ES" sz="1100" kern="1200" noProof="0" dirty="0">
            <a:solidFill>
              <a:schemeClr val="tx1">
                <a:lumMod val="75000"/>
                <a:lumOff val="25000"/>
              </a:schemeClr>
            </a:solidFill>
            <a:latin typeface="Arial"/>
            <a:ea typeface="+mn-ea"/>
            <a:cs typeface="+mn-cs"/>
          </a:endParaRPr>
        </a:p>
      </dgm:t>
    </dgm:pt>
    <dgm:pt modelId="{23524327-53BE-46FD-8231-F3A709970341}" type="parTrans" cxnId="{9BAA019C-F4C8-48B3-A35C-AD290C518578}">
      <dgm:prSet/>
      <dgm:spPr/>
      <dgm:t>
        <a:bodyPr/>
        <a:lstStyle/>
        <a:p>
          <a:endParaRPr lang="de-DE"/>
        </a:p>
      </dgm:t>
    </dgm:pt>
    <dgm:pt modelId="{F836EB5C-A5A7-46A7-AE76-687D62F9DA38}" type="sibTrans" cxnId="{9BAA019C-F4C8-48B3-A35C-AD290C518578}">
      <dgm:prSet/>
      <dgm:spPr/>
      <dgm:t>
        <a:bodyPr/>
        <a:lstStyle/>
        <a:p>
          <a:endParaRPr lang="de-DE"/>
        </a:p>
      </dgm:t>
    </dgm:pt>
    <dgm:pt modelId="{238986FF-4FE7-48ED-A565-AE25A81AD790}" type="pres">
      <dgm:prSet presAssocID="{938FF909-DDCF-4722-A14B-69DE9943C6B0}" presName="Name0" presStyleCnt="0">
        <dgm:presLayoutVars>
          <dgm:dir/>
          <dgm:resizeHandles val="exact"/>
        </dgm:presLayoutVars>
      </dgm:prSet>
      <dgm:spPr/>
    </dgm:pt>
    <dgm:pt modelId="{399CC019-093E-4A39-A3EE-A43CD472B912}" type="pres">
      <dgm:prSet presAssocID="{F7263CBC-645C-4947-9860-CD4970D69C38}" presName="node" presStyleLbl="node1" presStyleIdx="0" presStyleCnt="3" custLinFactNeighborX="-20509">
        <dgm:presLayoutVars>
          <dgm:bulletEnabled val="1"/>
        </dgm:presLayoutVars>
      </dgm:prSet>
      <dgm:spPr/>
    </dgm:pt>
    <dgm:pt modelId="{4E2908DF-CAFE-4150-8047-C60161BBC2F0}" type="pres">
      <dgm:prSet presAssocID="{B0D6972D-1CB0-413F-8AD2-8596F02BB9FB}" presName="sibTrans" presStyleLbl="sibTrans2D1" presStyleIdx="0" presStyleCnt="2"/>
      <dgm:spPr/>
    </dgm:pt>
    <dgm:pt modelId="{DE4D56EE-9BB7-42D2-A9C2-04FA103D0F0D}" type="pres">
      <dgm:prSet presAssocID="{B0D6972D-1CB0-413F-8AD2-8596F02BB9FB}" presName="connectorText" presStyleLbl="sibTrans2D1" presStyleIdx="0" presStyleCnt="2"/>
      <dgm:spPr/>
    </dgm:pt>
    <dgm:pt modelId="{B22B9CDE-15BF-4D58-A04A-AEC6DD51CB8F}" type="pres">
      <dgm:prSet presAssocID="{CBCE07AE-85DF-4612-B1AE-0BC501ADCA9A}" presName="node" presStyleLbl="node1" presStyleIdx="1" presStyleCnt="3">
        <dgm:presLayoutVars>
          <dgm:bulletEnabled val="1"/>
        </dgm:presLayoutVars>
      </dgm:prSet>
      <dgm:spPr/>
    </dgm:pt>
    <dgm:pt modelId="{BCF06188-D7C0-4600-AC31-FC1DB73E266F}" type="pres">
      <dgm:prSet presAssocID="{F3C2C309-27EB-4900-B345-7A76B334561D}" presName="sibTrans" presStyleLbl="sibTrans2D1" presStyleIdx="1" presStyleCnt="2"/>
      <dgm:spPr/>
    </dgm:pt>
    <dgm:pt modelId="{1EA65F40-87FE-4AF2-8AB1-8B511221BE55}" type="pres">
      <dgm:prSet presAssocID="{F3C2C309-27EB-4900-B345-7A76B334561D}" presName="connectorText" presStyleLbl="sibTrans2D1" presStyleIdx="1" presStyleCnt="2"/>
      <dgm:spPr/>
    </dgm:pt>
    <dgm:pt modelId="{83A5BEEF-5121-4FCC-B3D1-5806F8F83AA2}" type="pres">
      <dgm:prSet presAssocID="{A099E968-9EB5-4297-ACC8-B84FA97EBE3B}" presName="node" presStyleLbl="node1" presStyleIdx="2" presStyleCnt="3">
        <dgm:presLayoutVars>
          <dgm:bulletEnabled val="1"/>
        </dgm:presLayoutVars>
      </dgm:prSet>
      <dgm:spPr/>
    </dgm:pt>
  </dgm:ptLst>
  <dgm:cxnLst>
    <dgm:cxn modelId="{A0033B09-80B3-4E58-8E66-0438770ED62E}" type="presOf" srcId="{F7263CBC-645C-4947-9860-CD4970D69C38}" destId="{399CC019-093E-4A39-A3EE-A43CD472B912}" srcOrd="0" destOrd="0" presId="urn:microsoft.com/office/officeart/2005/8/layout/process1"/>
    <dgm:cxn modelId="{553B6827-D78A-442B-846A-E63E0C9B0C10}" type="presOf" srcId="{A099E968-9EB5-4297-ACC8-B84FA97EBE3B}" destId="{83A5BEEF-5121-4FCC-B3D1-5806F8F83AA2}" srcOrd="0" destOrd="0" presId="urn:microsoft.com/office/officeart/2005/8/layout/process1"/>
    <dgm:cxn modelId="{E44EA82E-D3C6-4008-A4B5-DC96DAEE437F}" type="presOf" srcId="{F3C2C309-27EB-4900-B345-7A76B334561D}" destId="{1EA65F40-87FE-4AF2-8AB1-8B511221BE55}" srcOrd="1" destOrd="0" presId="urn:microsoft.com/office/officeart/2005/8/layout/process1"/>
    <dgm:cxn modelId="{0FB77C32-FE8F-4C9C-B585-D85E9D00FB01}" srcId="{938FF909-DDCF-4722-A14B-69DE9943C6B0}" destId="{CBCE07AE-85DF-4612-B1AE-0BC501ADCA9A}" srcOrd="1" destOrd="0" parTransId="{48E5C4AC-1C17-447A-B737-47AE494B987E}" sibTransId="{F3C2C309-27EB-4900-B345-7A76B334561D}"/>
    <dgm:cxn modelId="{1F67164F-5346-4EE8-8AEC-2D81D10EAC3B}" type="presOf" srcId="{938FF909-DDCF-4722-A14B-69DE9943C6B0}" destId="{238986FF-4FE7-48ED-A565-AE25A81AD790}" srcOrd="0" destOrd="0" presId="urn:microsoft.com/office/officeart/2005/8/layout/process1"/>
    <dgm:cxn modelId="{CCFB997E-E8E2-4285-83DE-A32A4BF89EA1}" type="presOf" srcId="{B0D6972D-1CB0-413F-8AD2-8596F02BB9FB}" destId="{DE4D56EE-9BB7-42D2-A9C2-04FA103D0F0D}" srcOrd="1" destOrd="0" presId="urn:microsoft.com/office/officeart/2005/8/layout/process1"/>
    <dgm:cxn modelId="{9BAA019C-F4C8-48B3-A35C-AD290C518578}" srcId="{938FF909-DDCF-4722-A14B-69DE9943C6B0}" destId="{A099E968-9EB5-4297-ACC8-B84FA97EBE3B}" srcOrd="2" destOrd="0" parTransId="{23524327-53BE-46FD-8231-F3A709970341}" sibTransId="{F836EB5C-A5A7-46A7-AE76-687D62F9DA38}"/>
    <dgm:cxn modelId="{7111B3A1-1F2D-4F46-B948-F1D2354B1AE4}" srcId="{938FF909-DDCF-4722-A14B-69DE9943C6B0}" destId="{F7263CBC-645C-4947-9860-CD4970D69C38}" srcOrd="0" destOrd="0" parTransId="{82F5FBD8-71CE-4ED8-9411-BA3992467783}" sibTransId="{B0D6972D-1CB0-413F-8AD2-8596F02BB9FB}"/>
    <dgm:cxn modelId="{A6A6EAAD-9AD2-429A-BEA3-F4E1B9CEDF2D}" type="presOf" srcId="{B0D6972D-1CB0-413F-8AD2-8596F02BB9FB}" destId="{4E2908DF-CAFE-4150-8047-C60161BBC2F0}" srcOrd="0" destOrd="0" presId="urn:microsoft.com/office/officeart/2005/8/layout/process1"/>
    <dgm:cxn modelId="{D6CB2EB7-CD4C-449C-A42A-AB1AA184CB11}" type="presOf" srcId="{F3C2C309-27EB-4900-B345-7A76B334561D}" destId="{BCF06188-D7C0-4600-AC31-FC1DB73E266F}" srcOrd="0" destOrd="0" presId="urn:microsoft.com/office/officeart/2005/8/layout/process1"/>
    <dgm:cxn modelId="{7A2FC6BF-7D56-4534-817E-4493E8CB5186}" type="presOf" srcId="{CBCE07AE-85DF-4612-B1AE-0BC501ADCA9A}" destId="{B22B9CDE-15BF-4D58-A04A-AEC6DD51CB8F}" srcOrd="0" destOrd="0" presId="urn:microsoft.com/office/officeart/2005/8/layout/process1"/>
    <dgm:cxn modelId="{75B060E9-DA36-4EC0-815E-4D052C801F7E}" type="presParOf" srcId="{238986FF-4FE7-48ED-A565-AE25A81AD790}" destId="{399CC019-093E-4A39-A3EE-A43CD472B912}" srcOrd="0" destOrd="0" presId="urn:microsoft.com/office/officeart/2005/8/layout/process1"/>
    <dgm:cxn modelId="{A9597709-57B6-4EC4-93EA-7AD328AA1FDA}" type="presParOf" srcId="{238986FF-4FE7-48ED-A565-AE25A81AD790}" destId="{4E2908DF-CAFE-4150-8047-C60161BBC2F0}" srcOrd="1" destOrd="0" presId="urn:microsoft.com/office/officeart/2005/8/layout/process1"/>
    <dgm:cxn modelId="{B3B45AF1-5493-4D02-B072-7B8FE5E1BEF0}" type="presParOf" srcId="{4E2908DF-CAFE-4150-8047-C60161BBC2F0}" destId="{DE4D56EE-9BB7-42D2-A9C2-04FA103D0F0D}" srcOrd="0" destOrd="0" presId="urn:microsoft.com/office/officeart/2005/8/layout/process1"/>
    <dgm:cxn modelId="{0861E6B3-3010-4753-965B-D6CC99F5418F}" type="presParOf" srcId="{238986FF-4FE7-48ED-A565-AE25A81AD790}" destId="{B22B9CDE-15BF-4D58-A04A-AEC6DD51CB8F}" srcOrd="2" destOrd="0" presId="urn:microsoft.com/office/officeart/2005/8/layout/process1"/>
    <dgm:cxn modelId="{6BD6866C-EBE2-4879-8A0A-F01B822C4426}" type="presParOf" srcId="{238986FF-4FE7-48ED-A565-AE25A81AD790}" destId="{BCF06188-D7C0-4600-AC31-FC1DB73E266F}" srcOrd="3" destOrd="0" presId="urn:microsoft.com/office/officeart/2005/8/layout/process1"/>
    <dgm:cxn modelId="{98D0EDF3-0C87-4836-AE4A-5EEEAB63EB28}" type="presParOf" srcId="{BCF06188-D7C0-4600-AC31-FC1DB73E266F}" destId="{1EA65F40-87FE-4AF2-8AB1-8B511221BE55}" srcOrd="0" destOrd="0" presId="urn:microsoft.com/office/officeart/2005/8/layout/process1"/>
    <dgm:cxn modelId="{AA956045-FBCF-444C-AC23-29345C58EF46}" type="presParOf" srcId="{238986FF-4FE7-48ED-A565-AE25A81AD790}" destId="{83A5BEEF-5121-4FCC-B3D1-5806F8F83AA2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CA29876-ED0E-4ED5-B752-A01C61449106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de-DE"/>
        </a:p>
      </dgm:t>
    </dgm:pt>
    <dgm:pt modelId="{85CB8181-0E03-4C47-AD14-B4C72942FF7D}">
      <dgm:prSet phldrT="[Text]"/>
      <dgm:spPr>
        <a:solidFill>
          <a:srgbClr val="FFC000"/>
        </a:solidFill>
        <a:ln>
          <a:solidFill>
            <a:srgbClr val="FFC000"/>
          </a:solidFill>
        </a:ln>
      </dgm:spPr>
      <dgm:t>
        <a:bodyPr/>
        <a:lstStyle/>
        <a:p>
          <a:r>
            <a:rPr lang="es-ES" dirty="0">
              <a:solidFill>
                <a:schemeClr val="tx1">
                  <a:lumMod val="75000"/>
                  <a:lumOff val="25000"/>
                </a:schemeClr>
              </a:solidFill>
            </a:rPr>
            <a:t>Target </a:t>
          </a:r>
          <a:r>
            <a:rPr lang="es-ES" dirty="0" err="1">
              <a:solidFill>
                <a:schemeClr val="tx1">
                  <a:lumMod val="75000"/>
                  <a:lumOff val="25000"/>
                </a:schemeClr>
              </a:solidFill>
            </a:rPr>
            <a:t>System</a:t>
          </a:r>
          <a:endParaRPr lang="de-DE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C391BD12-FEAA-4043-9C6C-DCD8FAF20C36}" type="parTrans" cxnId="{B43A05B3-BF78-4EC1-B20C-1A8A108732C3}">
      <dgm:prSet/>
      <dgm:spPr/>
      <dgm:t>
        <a:bodyPr/>
        <a:lstStyle/>
        <a:p>
          <a:endParaRPr lang="de-DE"/>
        </a:p>
      </dgm:t>
    </dgm:pt>
    <dgm:pt modelId="{90A4B632-E48A-408C-A31E-6F7CF4BD45CD}" type="sibTrans" cxnId="{B43A05B3-BF78-4EC1-B20C-1A8A108732C3}">
      <dgm:prSet/>
      <dgm:spPr/>
      <dgm:t>
        <a:bodyPr/>
        <a:lstStyle/>
        <a:p>
          <a:endParaRPr lang="de-DE"/>
        </a:p>
      </dgm:t>
    </dgm:pt>
    <dgm:pt modelId="{98242553-5125-45CD-B1CB-F6B54AC53B84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en-GB" sz="2000" dirty="0"/>
            <a:t>System-Target</a:t>
          </a:r>
        </a:p>
      </dgm:t>
    </dgm:pt>
    <dgm:pt modelId="{C1E52DF2-D723-4868-B377-3747CCB2E92F}" type="parTrans" cxnId="{BB524354-15E4-4A6D-AD92-A83ECA2407CB}">
      <dgm:prSet/>
      <dgm:spPr/>
      <dgm:t>
        <a:bodyPr/>
        <a:lstStyle/>
        <a:p>
          <a:endParaRPr lang="de-DE"/>
        </a:p>
      </dgm:t>
    </dgm:pt>
    <dgm:pt modelId="{DD78189A-7D70-4E3E-AB02-CFB86FDAF89B}" type="sibTrans" cxnId="{BB524354-15E4-4A6D-AD92-A83ECA2407CB}">
      <dgm:prSet/>
      <dgm:spPr/>
      <dgm:t>
        <a:bodyPr/>
        <a:lstStyle/>
        <a:p>
          <a:endParaRPr lang="de-DE"/>
        </a:p>
      </dgm:t>
    </dgm:pt>
    <dgm:pt modelId="{87961D85-F1D3-41A7-BE15-20122EEA1B10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de-DE" sz="2000" dirty="0"/>
            <a:t>Energy Target</a:t>
          </a:r>
        </a:p>
      </dgm:t>
    </dgm:pt>
    <dgm:pt modelId="{1387C675-8C7B-4059-A657-23472CC0B04D}" type="parTrans" cxnId="{A9A5E231-EB00-47C7-AB8D-C20D2C4C147C}">
      <dgm:prSet/>
      <dgm:spPr/>
      <dgm:t>
        <a:bodyPr/>
        <a:lstStyle/>
        <a:p>
          <a:endParaRPr lang="de-DE"/>
        </a:p>
      </dgm:t>
    </dgm:pt>
    <dgm:pt modelId="{96A0FFE5-66D7-43B4-AC2D-AA6A85AE030D}" type="sibTrans" cxnId="{A9A5E231-EB00-47C7-AB8D-C20D2C4C147C}">
      <dgm:prSet/>
      <dgm:spPr/>
      <dgm:t>
        <a:bodyPr/>
        <a:lstStyle/>
        <a:p>
          <a:endParaRPr lang="de-DE"/>
        </a:p>
      </dgm:t>
    </dgm:pt>
    <dgm:pt modelId="{72F6C4B2-4AD7-47C3-B68B-C26FE3CE1A74}" type="pres">
      <dgm:prSet presAssocID="{1CA29876-ED0E-4ED5-B752-A01C61449106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5345CF1E-164A-4886-9F77-C7D343A0F092}" type="pres">
      <dgm:prSet presAssocID="{85CB8181-0E03-4C47-AD14-B4C72942FF7D}" presName="vertOne" presStyleCnt="0"/>
      <dgm:spPr/>
    </dgm:pt>
    <dgm:pt modelId="{6CEAB1E8-9D7B-499D-ABCC-8FACD024A8A4}" type="pres">
      <dgm:prSet presAssocID="{85CB8181-0E03-4C47-AD14-B4C72942FF7D}" presName="txOne" presStyleLbl="node0" presStyleIdx="0" presStyleCnt="1" custFlipVert="0" custScaleY="41668" custLinFactY="-18023" custLinFactNeighborX="-37" custLinFactNeighborY="-100000">
        <dgm:presLayoutVars>
          <dgm:chPref val="3"/>
        </dgm:presLayoutVars>
      </dgm:prSet>
      <dgm:spPr/>
    </dgm:pt>
    <dgm:pt modelId="{84DD3B29-2B78-478A-9A27-87C7DDD33F3A}" type="pres">
      <dgm:prSet presAssocID="{85CB8181-0E03-4C47-AD14-B4C72942FF7D}" presName="parTransOne" presStyleCnt="0"/>
      <dgm:spPr/>
    </dgm:pt>
    <dgm:pt modelId="{DC164715-C80A-4245-BC6E-1FDC85480E92}" type="pres">
      <dgm:prSet presAssocID="{85CB8181-0E03-4C47-AD14-B4C72942FF7D}" presName="horzOne" presStyleCnt="0"/>
      <dgm:spPr/>
    </dgm:pt>
    <dgm:pt modelId="{85CD942C-EC60-4F60-829E-F8F08746F8F1}" type="pres">
      <dgm:prSet presAssocID="{98242553-5125-45CD-B1CB-F6B54AC53B84}" presName="vertTwo" presStyleCnt="0"/>
      <dgm:spPr/>
    </dgm:pt>
    <dgm:pt modelId="{8829BAC8-4B10-4291-8298-46CE9E8EB37F}" type="pres">
      <dgm:prSet presAssocID="{98242553-5125-45CD-B1CB-F6B54AC53B84}" presName="txTwo" presStyleLbl="node2" presStyleIdx="0" presStyleCnt="1" custScaleY="200784" custLinFactNeighborX="-251" custLinFactNeighborY="3398">
        <dgm:presLayoutVars>
          <dgm:chPref val="3"/>
        </dgm:presLayoutVars>
      </dgm:prSet>
      <dgm:spPr/>
    </dgm:pt>
    <dgm:pt modelId="{DA01CF80-42BE-4F24-81FB-E64EAA30B20F}" type="pres">
      <dgm:prSet presAssocID="{98242553-5125-45CD-B1CB-F6B54AC53B84}" presName="parTransTwo" presStyleCnt="0"/>
      <dgm:spPr/>
    </dgm:pt>
    <dgm:pt modelId="{20508017-3CA7-47B4-80B8-A6CB9E1C3B7A}" type="pres">
      <dgm:prSet presAssocID="{98242553-5125-45CD-B1CB-F6B54AC53B84}" presName="horzTwo" presStyleCnt="0"/>
      <dgm:spPr/>
    </dgm:pt>
    <dgm:pt modelId="{4495A4BC-DE9C-453F-9AFB-990F1CA8C040}" type="pres">
      <dgm:prSet presAssocID="{87961D85-F1D3-41A7-BE15-20122EEA1B10}" presName="vertThree" presStyleCnt="0"/>
      <dgm:spPr/>
    </dgm:pt>
    <dgm:pt modelId="{2DD3E086-B28F-4ADC-B971-6CBA215F0237}" type="pres">
      <dgm:prSet presAssocID="{87961D85-F1D3-41A7-BE15-20122EEA1B10}" presName="txThree" presStyleLbl="node3" presStyleIdx="0" presStyleCnt="1" custScaleY="200784" custLinFactNeighborX="29310" custLinFactNeighborY="1047">
        <dgm:presLayoutVars>
          <dgm:chPref val="3"/>
        </dgm:presLayoutVars>
      </dgm:prSet>
      <dgm:spPr/>
    </dgm:pt>
    <dgm:pt modelId="{5990B264-BAD7-4917-BA37-400C59F3B886}" type="pres">
      <dgm:prSet presAssocID="{87961D85-F1D3-41A7-BE15-20122EEA1B10}" presName="horzThree" presStyleCnt="0"/>
      <dgm:spPr/>
    </dgm:pt>
  </dgm:ptLst>
  <dgm:cxnLst>
    <dgm:cxn modelId="{A9A5E231-EB00-47C7-AB8D-C20D2C4C147C}" srcId="{98242553-5125-45CD-B1CB-F6B54AC53B84}" destId="{87961D85-F1D3-41A7-BE15-20122EEA1B10}" srcOrd="0" destOrd="0" parTransId="{1387C675-8C7B-4059-A657-23472CC0B04D}" sibTransId="{96A0FFE5-66D7-43B4-AC2D-AA6A85AE030D}"/>
    <dgm:cxn modelId="{BB524354-15E4-4A6D-AD92-A83ECA2407CB}" srcId="{85CB8181-0E03-4C47-AD14-B4C72942FF7D}" destId="{98242553-5125-45CD-B1CB-F6B54AC53B84}" srcOrd="0" destOrd="0" parTransId="{C1E52DF2-D723-4868-B377-3747CCB2E92F}" sibTransId="{DD78189A-7D70-4E3E-AB02-CFB86FDAF89B}"/>
    <dgm:cxn modelId="{E6955382-E297-4CDB-B1B8-304F938C9684}" type="presOf" srcId="{87961D85-F1D3-41A7-BE15-20122EEA1B10}" destId="{2DD3E086-B28F-4ADC-B971-6CBA215F0237}" srcOrd="0" destOrd="0" presId="urn:microsoft.com/office/officeart/2005/8/layout/hierarchy4"/>
    <dgm:cxn modelId="{8F6385A1-1C42-477A-BE4F-3514549749CE}" type="presOf" srcId="{85CB8181-0E03-4C47-AD14-B4C72942FF7D}" destId="{6CEAB1E8-9D7B-499D-ABCC-8FACD024A8A4}" srcOrd="0" destOrd="0" presId="urn:microsoft.com/office/officeart/2005/8/layout/hierarchy4"/>
    <dgm:cxn modelId="{90CCDBB0-B980-49AA-A1C3-564A3502D29B}" type="presOf" srcId="{98242553-5125-45CD-B1CB-F6B54AC53B84}" destId="{8829BAC8-4B10-4291-8298-46CE9E8EB37F}" srcOrd="0" destOrd="0" presId="urn:microsoft.com/office/officeart/2005/8/layout/hierarchy4"/>
    <dgm:cxn modelId="{B43A05B3-BF78-4EC1-B20C-1A8A108732C3}" srcId="{1CA29876-ED0E-4ED5-B752-A01C61449106}" destId="{85CB8181-0E03-4C47-AD14-B4C72942FF7D}" srcOrd="0" destOrd="0" parTransId="{C391BD12-FEAA-4043-9C6C-DCD8FAF20C36}" sibTransId="{90A4B632-E48A-408C-A31E-6F7CF4BD45CD}"/>
    <dgm:cxn modelId="{ED2F13E0-30C6-4F0E-AE9B-217F84CB511C}" type="presOf" srcId="{1CA29876-ED0E-4ED5-B752-A01C61449106}" destId="{72F6C4B2-4AD7-47C3-B68B-C26FE3CE1A74}" srcOrd="0" destOrd="0" presId="urn:microsoft.com/office/officeart/2005/8/layout/hierarchy4"/>
    <dgm:cxn modelId="{4779FB33-84E2-4778-AA6B-3C94E7832F96}" type="presParOf" srcId="{72F6C4B2-4AD7-47C3-B68B-C26FE3CE1A74}" destId="{5345CF1E-164A-4886-9F77-C7D343A0F092}" srcOrd="0" destOrd="0" presId="urn:microsoft.com/office/officeart/2005/8/layout/hierarchy4"/>
    <dgm:cxn modelId="{27B7DB53-47DD-4B92-A93F-6B081A347578}" type="presParOf" srcId="{5345CF1E-164A-4886-9F77-C7D343A0F092}" destId="{6CEAB1E8-9D7B-499D-ABCC-8FACD024A8A4}" srcOrd="0" destOrd="0" presId="urn:microsoft.com/office/officeart/2005/8/layout/hierarchy4"/>
    <dgm:cxn modelId="{805D0FEC-6A30-4CBB-8D54-943F918A2A0F}" type="presParOf" srcId="{5345CF1E-164A-4886-9F77-C7D343A0F092}" destId="{84DD3B29-2B78-478A-9A27-87C7DDD33F3A}" srcOrd="1" destOrd="0" presId="urn:microsoft.com/office/officeart/2005/8/layout/hierarchy4"/>
    <dgm:cxn modelId="{92771C42-EC07-4E1A-844A-EA1AAA3D71CF}" type="presParOf" srcId="{5345CF1E-164A-4886-9F77-C7D343A0F092}" destId="{DC164715-C80A-4245-BC6E-1FDC85480E92}" srcOrd="2" destOrd="0" presId="urn:microsoft.com/office/officeart/2005/8/layout/hierarchy4"/>
    <dgm:cxn modelId="{D3D8AE31-BA0B-4062-89F6-543F6CEA28FE}" type="presParOf" srcId="{DC164715-C80A-4245-BC6E-1FDC85480E92}" destId="{85CD942C-EC60-4F60-829E-F8F08746F8F1}" srcOrd="0" destOrd="0" presId="urn:microsoft.com/office/officeart/2005/8/layout/hierarchy4"/>
    <dgm:cxn modelId="{A8ACD898-FCB9-4223-80C8-2A8FC9CA13B3}" type="presParOf" srcId="{85CD942C-EC60-4F60-829E-F8F08746F8F1}" destId="{8829BAC8-4B10-4291-8298-46CE9E8EB37F}" srcOrd="0" destOrd="0" presId="urn:microsoft.com/office/officeart/2005/8/layout/hierarchy4"/>
    <dgm:cxn modelId="{0B9FB06D-6272-4D15-B3D6-A9032CB2A600}" type="presParOf" srcId="{85CD942C-EC60-4F60-829E-F8F08746F8F1}" destId="{DA01CF80-42BE-4F24-81FB-E64EAA30B20F}" srcOrd="1" destOrd="0" presId="urn:microsoft.com/office/officeart/2005/8/layout/hierarchy4"/>
    <dgm:cxn modelId="{7CD30C21-7C23-47C1-B1BC-12C9185959BB}" type="presParOf" srcId="{85CD942C-EC60-4F60-829E-F8F08746F8F1}" destId="{20508017-3CA7-47B4-80B8-A6CB9E1C3B7A}" srcOrd="2" destOrd="0" presId="urn:microsoft.com/office/officeart/2005/8/layout/hierarchy4"/>
    <dgm:cxn modelId="{3797DAAF-E83C-48CC-AEC7-F9706C876988}" type="presParOf" srcId="{20508017-3CA7-47B4-80B8-A6CB9E1C3B7A}" destId="{4495A4BC-DE9C-453F-9AFB-990F1CA8C040}" srcOrd="0" destOrd="0" presId="urn:microsoft.com/office/officeart/2005/8/layout/hierarchy4"/>
    <dgm:cxn modelId="{52BDE8C2-A1DE-42E6-8C34-B37A8A61040F}" type="presParOf" srcId="{4495A4BC-DE9C-453F-9AFB-990F1CA8C040}" destId="{2DD3E086-B28F-4ADC-B971-6CBA215F0237}" srcOrd="0" destOrd="0" presId="urn:microsoft.com/office/officeart/2005/8/layout/hierarchy4"/>
    <dgm:cxn modelId="{D5319629-CEAB-4BD5-8ACD-AA7ABEA95786}" type="presParOf" srcId="{4495A4BC-DE9C-453F-9AFB-990F1CA8C040}" destId="{5990B264-BAD7-4917-BA37-400C59F3B886}" srcOrd="1" destOrd="0" presId="urn:microsoft.com/office/officeart/2005/8/layout/hierarchy4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C766359-AB70-4ADD-8680-E3DC5DE3FA1B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41347A99-2610-406A-BA14-CD8287D7712E}">
      <dgm:prSet phldrT="[Text]" custT="1"/>
      <dgm:spPr>
        <a:solidFill>
          <a:srgbClr val="FFC000"/>
        </a:solidFill>
      </dgm:spPr>
      <dgm:t>
        <a:bodyPr/>
        <a:lstStyle/>
        <a:p>
          <a:r>
            <a:rPr lang="es-ES" sz="1400" b="1" dirty="0" err="1">
              <a:solidFill>
                <a:schemeClr val="tx1">
                  <a:lumMod val="75000"/>
                  <a:lumOff val="25000"/>
                </a:schemeClr>
              </a:solidFill>
            </a:rPr>
            <a:t>Behavioural</a:t>
          </a:r>
          <a:r>
            <a:rPr lang="es-ES" sz="1400" b="1" dirty="0">
              <a:solidFill>
                <a:schemeClr val="tx1">
                  <a:lumMod val="75000"/>
                  <a:lumOff val="25000"/>
                </a:schemeClr>
              </a:solidFill>
            </a:rPr>
            <a:t> </a:t>
          </a:r>
          <a:r>
            <a:rPr lang="es-ES" sz="1400" b="1" dirty="0" err="1">
              <a:solidFill>
                <a:schemeClr val="tx1">
                  <a:lumMod val="75000"/>
                  <a:lumOff val="25000"/>
                </a:schemeClr>
              </a:solidFill>
            </a:rPr>
            <a:t>competence</a:t>
          </a:r>
          <a:endParaRPr lang="de-DE" sz="1400" b="1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6DA506AE-5EE3-46D7-91A7-0FA7D400668D}" type="parTrans" cxnId="{06595740-E876-4C11-BC7C-24AF88B229D9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52AA2F2D-FC94-4EAB-9A3D-F640E9E38201}" type="sibTrans" cxnId="{06595740-E876-4C11-BC7C-24AF88B229D9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6BF64B15-C931-48AE-97E1-CAA6E21D929B}">
      <dgm:prSet phldrT="[Text]" custT="1"/>
      <dgm:spPr>
        <a:solidFill>
          <a:srgbClr val="88E28F"/>
        </a:solidFill>
        <a:ln>
          <a:solidFill>
            <a:schemeClr val="accent4"/>
          </a:solidFill>
        </a:ln>
      </dgm:spPr>
      <dgm:t>
        <a:bodyPr anchor="b"/>
        <a:lstStyle/>
        <a:p>
          <a:br>
            <a:rPr lang="de-DE" sz="1100" b="1" dirty="0">
              <a:solidFill>
                <a:schemeClr val="tx1">
                  <a:lumMod val="75000"/>
                  <a:lumOff val="25000"/>
                </a:schemeClr>
              </a:solidFill>
            </a:rPr>
          </a:br>
          <a:endParaRPr lang="de-DE" sz="1100" b="1" dirty="0">
            <a:solidFill>
              <a:schemeClr val="tx1">
                <a:lumMod val="75000"/>
                <a:lumOff val="25000"/>
              </a:schemeClr>
            </a:solidFill>
          </a:endParaRPr>
        </a:p>
        <a:p>
          <a:endParaRPr lang="de-DE" sz="1100" b="1" dirty="0">
            <a:solidFill>
              <a:schemeClr val="tx1">
                <a:lumMod val="75000"/>
                <a:lumOff val="25000"/>
              </a:schemeClr>
            </a:solidFill>
          </a:endParaRPr>
        </a:p>
        <a:p>
          <a:br>
            <a:rPr lang="de-DE" sz="1100" b="1" dirty="0">
              <a:solidFill>
                <a:schemeClr val="tx1">
                  <a:lumMod val="75000"/>
                  <a:lumOff val="25000"/>
                </a:schemeClr>
              </a:solidFill>
            </a:rPr>
          </a:br>
          <a:r>
            <a:rPr lang="de-DE" sz="1200" b="1" dirty="0">
              <a:solidFill>
                <a:schemeClr val="tx1">
                  <a:lumMod val="75000"/>
                  <a:lumOff val="25000"/>
                </a:schemeClr>
              </a:solidFill>
            </a:rPr>
            <a:t>Experience
Competences
Techniques
</a:t>
          </a:r>
          <a:endParaRPr lang="de-DE" sz="1100" b="1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433E986A-CF8E-489E-8E80-38771F17AD1E}" type="parTrans" cxnId="{790436F1-676E-43FF-9D3B-DEEA9EFC7684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2E1F29A0-0D9B-4564-A53E-ABFC03855410}" type="sibTrans" cxnId="{790436F1-676E-43FF-9D3B-DEEA9EFC7684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19E93588-3564-4720-BD25-9D707F113946}">
      <dgm:prSet phldrT="[Text]" custT="1"/>
      <dgm:spPr>
        <a:solidFill>
          <a:schemeClr val="accent3"/>
        </a:solidFill>
      </dgm:spPr>
      <dgm:t>
        <a:bodyPr/>
        <a:lstStyle/>
        <a:p>
          <a:r>
            <a:rPr lang="de-DE" sz="2000" b="1" dirty="0">
              <a:solidFill>
                <a:schemeClr val="tx1">
                  <a:lumMod val="75000"/>
                  <a:lumOff val="25000"/>
                </a:schemeClr>
              </a:solidFill>
            </a:rPr>
            <a:t>Personality</a:t>
          </a:r>
          <a:endParaRPr lang="de-DE" sz="2800" b="1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7087A335-1C07-4495-B61F-0E784C6E5CDF}" type="parTrans" cxnId="{F3FB7479-D3B0-4C24-9357-3322307D4AE2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491CE6D5-7638-4CB7-BCBF-C08E62C35522}" type="sibTrans" cxnId="{F3FB7479-D3B0-4C24-9357-3322307D4AE2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4BFA3C2D-2611-40B2-9F49-F774D3FC087A}" type="pres">
      <dgm:prSet presAssocID="{EC766359-AB70-4ADD-8680-E3DC5DE3FA1B}" presName="Name0" presStyleCnt="0">
        <dgm:presLayoutVars>
          <dgm:dir/>
          <dgm:animLvl val="lvl"/>
          <dgm:resizeHandles val="exact"/>
        </dgm:presLayoutVars>
      </dgm:prSet>
      <dgm:spPr/>
    </dgm:pt>
    <dgm:pt modelId="{9AF290B4-49A4-4C4D-8211-5B0EE6238F63}" type="pres">
      <dgm:prSet presAssocID="{6BF64B15-C931-48AE-97E1-CAA6E21D929B}" presName="Name8" presStyleCnt="0"/>
      <dgm:spPr/>
    </dgm:pt>
    <dgm:pt modelId="{8F011266-00F0-44C1-BB56-E3D3188CC66E}" type="pres">
      <dgm:prSet presAssocID="{6BF64B15-C931-48AE-97E1-CAA6E21D929B}" presName="level" presStyleLbl="node1" presStyleIdx="0" presStyleCnt="3" custScaleX="96767" custScaleY="131571" custLinFactNeighborX="1317" custLinFactNeighborY="3554">
        <dgm:presLayoutVars>
          <dgm:chMax val="1"/>
          <dgm:bulletEnabled val="1"/>
        </dgm:presLayoutVars>
      </dgm:prSet>
      <dgm:spPr/>
    </dgm:pt>
    <dgm:pt modelId="{97E587B4-6C30-457E-BFA4-96C66ACC6611}" type="pres">
      <dgm:prSet presAssocID="{6BF64B15-C931-48AE-97E1-CAA6E21D929B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2BE2AA42-6F91-4D9D-9FD1-0A515E8A601E}" type="pres">
      <dgm:prSet presAssocID="{41347A99-2610-406A-BA14-CD8287D7712E}" presName="Name8" presStyleCnt="0"/>
      <dgm:spPr/>
    </dgm:pt>
    <dgm:pt modelId="{DA3C1CD8-828F-43D2-9844-45D43F0986AC}" type="pres">
      <dgm:prSet presAssocID="{41347A99-2610-406A-BA14-CD8287D7712E}" presName="level" presStyleLbl="node1" presStyleIdx="1" presStyleCnt="3" custScaleX="97230" custScaleY="50068" custLinFactNeighborX="960" custLinFactNeighborY="-1666">
        <dgm:presLayoutVars>
          <dgm:chMax val="1"/>
          <dgm:bulletEnabled val="1"/>
        </dgm:presLayoutVars>
      </dgm:prSet>
      <dgm:spPr/>
    </dgm:pt>
    <dgm:pt modelId="{B15D54EA-1BED-4174-A6E1-290310B4BFBF}" type="pres">
      <dgm:prSet presAssocID="{41347A99-2610-406A-BA14-CD8287D7712E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385E3229-E563-4831-9FBE-4A130544AD61}" type="pres">
      <dgm:prSet presAssocID="{19E93588-3564-4720-BD25-9D707F113946}" presName="Name8" presStyleCnt="0"/>
      <dgm:spPr/>
    </dgm:pt>
    <dgm:pt modelId="{46F0EBBD-9B09-4D1E-A6CF-F20F44833CB8}" type="pres">
      <dgm:prSet presAssocID="{19E93588-3564-4720-BD25-9D707F113946}" presName="level" presStyleLbl="node1" presStyleIdx="2" presStyleCnt="3" custLinFactNeighborY="12187">
        <dgm:presLayoutVars>
          <dgm:chMax val="1"/>
          <dgm:bulletEnabled val="1"/>
        </dgm:presLayoutVars>
      </dgm:prSet>
      <dgm:spPr/>
    </dgm:pt>
    <dgm:pt modelId="{2B0D1177-7BB2-474D-A6BA-6679E31F81DB}" type="pres">
      <dgm:prSet presAssocID="{19E93588-3564-4720-BD25-9D707F113946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BB150525-52B9-4F7F-9CCE-C369C8DF710E}" type="presOf" srcId="{6BF64B15-C931-48AE-97E1-CAA6E21D929B}" destId="{97E587B4-6C30-457E-BFA4-96C66ACC6611}" srcOrd="1" destOrd="0" presId="urn:microsoft.com/office/officeart/2005/8/layout/pyramid1"/>
    <dgm:cxn modelId="{06595740-E876-4C11-BC7C-24AF88B229D9}" srcId="{EC766359-AB70-4ADD-8680-E3DC5DE3FA1B}" destId="{41347A99-2610-406A-BA14-CD8287D7712E}" srcOrd="1" destOrd="0" parTransId="{6DA506AE-5EE3-46D7-91A7-0FA7D400668D}" sibTransId="{52AA2F2D-FC94-4EAB-9A3D-F640E9E38201}"/>
    <dgm:cxn modelId="{5B512463-6F77-490F-9AFA-CCA470984A9F}" type="presOf" srcId="{19E93588-3564-4720-BD25-9D707F113946}" destId="{46F0EBBD-9B09-4D1E-A6CF-F20F44833CB8}" srcOrd="0" destOrd="0" presId="urn:microsoft.com/office/officeart/2005/8/layout/pyramid1"/>
    <dgm:cxn modelId="{F3FB7479-D3B0-4C24-9357-3322307D4AE2}" srcId="{EC766359-AB70-4ADD-8680-E3DC5DE3FA1B}" destId="{19E93588-3564-4720-BD25-9D707F113946}" srcOrd="2" destOrd="0" parTransId="{7087A335-1C07-4495-B61F-0E784C6E5CDF}" sibTransId="{491CE6D5-7638-4CB7-BCBF-C08E62C35522}"/>
    <dgm:cxn modelId="{8652359E-DC8C-4C1C-8274-DF340806B220}" type="presOf" srcId="{6BF64B15-C931-48AE-97E1-CAA6E21D929B}" destId="{8F011266-00F0-44C1-BB56-E3D3188CC66E}" srcOrd="0" destOrd="0" presId="urn:microsoft.com/office/officeart/2005/8/layout/pyramid1"/>
    <dgm:cxn modelId="{F9DD35A9-A787-46DB-AB70-31C3B9D83176}" type="presOf" srcId="{EC766359-AB70-4ADD-8680-E3DC5DE3FA1B}" destId="{4BFA3C2D-2611-40B2-9F49-F774D3FC087A}" srcOrd="0" destOrd="0" presId="urn:microsoft.com/office/officeart/2005/8/layout/pyramid1"/>
    <dgm:cxn modelId="{F8955EAC-D59A-426B-93FA-D3230D5D53E2}" type="presOf" srcId="{19E93588-3564-4720-BD25-9D707F113946}" destId="{2B0D1177-7BB2-474D-A6BA-6679E31F81DB}" srcOrd="1" destOrd="0" presId="urn:microsoft.com/office/officeart/2005/8/layout/pyramid1"/>
    <dgm:cxn modelId="{98C011F0-4EC1-4E18-A821-B5261B56874D}" type="presOf" srcId="{41347A99-2610-406A-BA14-CD8287D7712E}" destId="{DA3C1CD8-828F-43D2-9844-45D43F0986AC}" srcOrd="0" destOrd="0" presId="urn:microsoft.com/office/officeart/2005/8/layout/pyramid1"/>
    <dgm:cxn modelId="{790436F1-676E-43FF-9D3B-DEEA9EFC7684}" srcId="{EC766359-AB70-4ADD-8680-E3DC5DE3FA1B}" destId="{6BF64B15-C931-48AE-97E1-CAA6E21D929B}" srcOrd="0" destOrd="0" parTransId="{433E986A-CF8E-489E-8E80-38771F17AD1E}" sibTransId="{2E1F29A0-0D9B-4564-A53E-ABFC03855410}"/>
    <dgm:cxn modelId="{488357F9-8E19-406C-9252-F0199AD3CE0C}" type="presOf" srcId="{41347A99-2610-406A-BA14-CD8287D7712E}" destId="{B15D54EA-1BED-4174-A6E1-290310B4BFBF}" srcOrd="1" destOrd="0" presId="urn:microsoft.com/office/officeart/2005/8/layout/pyramid1"/>
    <dgm:cxn modelId="{EF9979C2-ABB4-424A-9961-6FBE51CC3EAE}" type="presParOf" srcId="{4BFA3C2D-2611-40B2-9F49-F774D3FC087A}" destId="{9AF290B4-49A4-4C4D-8211-5B0EE6238F63}" srcOrd="0" destOrd="0" presId="urn:microsoft.com/office/officeart/2005/8/layout/pyramid1"/>
    <dgm:cxn modelId="{BB1EBD6D-CF4B-4E23-A291-287A1181709E}" type="presParOf" srcId="{9AF290B4-49A4-4C4D-8211-5B0EE6238F63}" destId="{8F011266-00F0-44C1-BB56-E3D3188CC66E}" srcOrd="0" destOrd="0" presId="urn:microsoft.com/office/officeart/2005/8/layout/pyramid1"/>
    <dgm:cxn modelId="{EC1904CB-9E50-4116-94A6-57E3AED26089}" type="presParOf" srcId="{9AF290B4-49A4-4C4D-8211-5B0EE6238F63}" destId="{97E587B4-6C30-457E-BFA4-96C66ACC6611}" srcOrd="1" destOrd="0" presId="urn:microsoft.com/office/officeart/2005/8/layout/pyramid1"/>
    <dgm:cxn modelId="{CE1FE58C-6560-4653-A2BE-C59B83B5A1C8}" type="presParOf" srcId="{4BFA3C2D-2611-40B2-9F49-F774D3FC087A}" destId="{2BE2AA42-6F91-4D9D-9FD1-0A515E8A601E}" srcOrd="1" destOrd="0" presId="urn:microsoft.com/office/officeart/2005/8/layout/pyramid1"/>
    <dgm:cxn modelId="{FE50CAE3-AA46-42AB-AC39-A70CB026B522}" type="presParOf" srcId="{2BE2AA42-6F91-4D9D-9FD1-0A515E8A601E}" destId="{DA3C1CD8-828F-43D2-9844-45D43F0986AC}" srcOrd="0" destOrd="0" presId="urn:microsoft.com/office/officeart/2005/8/layout/pyramid1"/>
    <dgm:cxn modelId="{8D94FBFB-2F55-4E81-ADA9-6A8B28BCAD86}" type="presParOf" srcId="{2BE2AA42-6F91-4D9D-9FD1-0A515E8A601E}" destId="{B15D54EA-1BED-4174-A6E1-290310B4BFBF}" srcOrd="1" destOrd="0" presId="urn:microsoft.com/office/officeart/2005/8/layout/pyramid1"/>
    <dgm:cxn modelId="{80708FC3-2F3C-46A5-9E72-891D887CA4B9}" type="presParOf" srcId="{4BFA3C2D-2611-40B2-9F49-F774D3FC087A}" destId="{385E3229-E563-4831-9FBE-4A130544AD61}" srcOrd="2" destOrd="0" presId="urn:microsoft.com/office/officeart/2005/8/layout/pyramid1"/>
    <dgm:cxn modelId="{DE16E0FC-927B-4D45-8EC7-189EF89B5436}" type="presParOf" srcId="{385E3229-E563-4831-9FBE-4A130544AD61}" destId="{46F0EBBD-9B09-4D1E-A6CF-F20F44833CB8}" srcOrd="0" destOrd="0" presId="urn:microsoft.com/office/officeart/2005/8/layout/pyramid1"/>
    <dgm:cxn modelId="{D82418F8-E7B4-4B3D-9D25-7331A37CA0A4}" type="presParOf" srcId="{385E3229-E563-4831-9FBE-4A130544AD61}" destId="{2B0D1177-7BB2-474D-A6BA-6679E31F81DB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0819C42-E30F-489D-8EB9-A1D05759EB1E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E6C19BA5-325B-4258-94F4-71F808C19D56}">
      <dgm:prSet phldrT="[Text]"/>
      <dgm:spPr>
        <a:solidFill>
          <a:schemeClr val="accent6">
            <a:lumMod val="75000"/>
          </a:schemeClr>
        </a:solidFill>
        <a:ln>
          <a:noFill/>
        </a:ln>
      </dgm:spPr>
      <dgm:t>
        <a:bodyPr/>
        <a:lstStyle/>
        <a:p>
          <a:r>
            <a:rPr lang="de-DE" dirty="0" err="1"/>
            <a:t>Motivate</a:t>
          </a:r>
          <a:endParaRPr lang="de-DE" dirty="0"/>
        </a:p>
      </dgm:t>
    </dgm:pt>
    <dgm:pt modelId="{9A1ACE3E-8E87-41CF-A7B9-5A408C4C79A1}" type="parTrans" cxnId="{36CA1F46-1C29-4831-8130-3DB5AC53EBF0}">
      <dgm:prSet/>
      <dgm:spPr/>
      <dgm:t>
        <a:bodyPr/>
        <a:lstStyle/>
        <a:p>
          <a:endParaRPr lang="de-DE"/>
        </a:p>
      </dgm:t>
    </dgm:pt>
    <dgm:pt modelId="{855D313E-D81A-4B37-A2E8-8F9BA0AFCF12}" type="sibTrans" cxnId="{36CA1F46-1C29-4831-8130-3DB5AC53EBF0}">
      <dgm:prSet/>
      <dgm:spPr/>
      <dgm:t>
        <a:bodyPr/>
        <a:lstStyle/>
        <a:p>
          <a:endParaRPr lang="de-DE"/>
        </a:p>
      </dgm:t>
    </dgm:pt>
    <dgm:pt modelId="{657230E7-1B02-46B8-BBC5-5C8281597D91}">
      <dgm:prSet phldrT="[Text]" custT="1"/>
      <dgm:spPr>
        <a:solidFill>
          <a:schemeClr val="accent6">
            <a:lumMod val="75000"/>
            <a:alpha val="9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Feedback</a:t>
          </a:r>
        </a:p>
      </dgm:t>
    </dgm:pt>
    <dgm:pt modelId="{EB1C1D52-40E2-49F0-9858-9C33428D200D}" type="parTrans" cxnId="{DC1DE261-1788-49F8-953F-15B6E1C4D687}">
      <dgm:prSet/>
      <dgm:spPr/>
      <dgm:t>
        <a:bodyPr/>
        <a:lstStyle/>
        <a:p>
          <a:endParaRPr lang="de-DE"/>
        </a:p>
      </dgm:t>
    </dgm:pt>
    <dgm:pt modelId="{AB0932FE-0D70-489C-8447-43E50D2C78FE}" type="sibTrans" cxnId="{DC1DE261-1788-49F8-953F-15B6E1C4D687}">
      <dgm:prSet/>
      <dgm:spPr/>
      <dgm:t>
        <a:bodyPr/>
        <a:lstStyle/>
        <a:p>
          <a:endParaRPr lang="de-DE"/>
        </a:p>
      </dgm:t>
    </dgm:pt>
    <dgm:pt modelId="{6A32DF0D-19BA-4EA7-A3EA-2667D9A21846}">
      <dgm:prSet phldrT="[Text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de-DE" dirty="0" err="1"/>
            <a:t>Participate</a:t>
          </a:r>
          <a:endParaRPr lang="de-DE" dirty="0"/>
        </a:p>
      </dgm:t>
    </dgm:pt>
    <dgm:pt modelId="{B5E08677-13F4-4539-9FDF-30BEA206CF4A}" type="parTrans" cxnId="{7FCEA369-86F7-4DA3-A037-42614A369A6F}">
      <dgm:prSet/>
      <dgm:spPr/>
      <dgm:t>
        <a:bodyPr/>
        <a:lstStyle/>
        <a:p>
          <a:endParaRPr lang="de-DE"/>
        </a:p>
      </dgm:t>
    </dgm:pt>
    <dgm:pt modelId="{C8B1C0D3-D5A3-4ED3-8A5D-0FEFF8931E44}" type="sibTrans" cxnId="{7FCEA369-86F7-4DA3-A037-42614A369A6F}">
      <dgm:prSet/>
      <dgm:spPr/>
      <dgm:t>
        <a:bodyPr/>
        <a:lstStyle/>
        <a:p>
          <a:endParaRPr lang="de-DE"/>
        </a:p>
      </dgm:t>
    </dgm:pt>
    <dgm:pt modelId="{6FCF858A-8510-451C-A0C5-2F77AAB54097}">
      <dgm:prSet phldrT="[Text]" custT="1"/>
      <dgm:spPr>
        <a:solidFill>
          <a:schemeClr val="accent2">
            <a:lumMod val="75000"/>
            <a:alpha val="9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Suggestion </a:t>
          </a:r>
          <a:r>
            <a:rPr lang="de-DE" sz="1050" dirty="0" err="1"/>
            <a:t>system</a:t>
          </a:r>
          <a:endParaRPr lang="de-DE" sz="1050" dirty="0"/>
        </a:p>
      </dgm:t>
    </dgm:pt>
    <dgm:pt modelId="{A248D656-0435-4CB5-B95B-A48221EF9E94}" type="parTrans" cxnId="{A5EFE797-4196-4B8E-8EE6-FF5A072836D2}">
      <dgm:prSet/>
      <dgm:spPr/>
      <dgm:t>
        <a:bodyPr/>
        <a:lstStyle/>
        <a:p>
          <a:endParaRPr lang="de-DE"/>
        </a:p>
      </dgm:t>
    </dgm:pt>
    <dgm:pt modelId="{EC505385-A97C-48A0-A194-D384F8760CEB}" type="sibTrans" cxnId="{A5EFE797-4196-4B8E-8EE6-FF5A072836D2}">
      <dgm:prSet/>
      <dgm:spPr/>
      <dgm:t>
        <a:bodyPr/>
        <a:lstStyle/>
        <a:p>
          <a:endParaRPr lang="de-DE"/>
        </a:p>
      </dgm:t>
    </dgm:pt>
    <dgm:pt modelId="{AB936372-C5D0-431A-AEB3-C9CA514819EE}">
      <dgm:prSet phldrT="[Text]" custT="1"/>
      <dgm:spPr>
        <a:solidFill>
          <a:schemeClr val="accent2">
            <a:lumMod val="60000"/>
            <a:lumOff val="40000"/>
            <a:alpha val="80000"/>
          </a:schemeClr>
        </a:solidFill>
        <a:ln>
          <a:noFill/>
        </a:ln>
      </dgm:spPr>
      <dgm:t>
        <a:bodyPr/>
        <a:lstStyle/>
        <a:p>
          <a:r>
            <a:rPr lang="de-DE" sz="1050" dirty="0" err="1"/>
            <a:t>Energy</a:t>
          </a:r>
          <a:r>
            <a:rPr lang="de-DE" sz="1050" dirty="0"/>
            <a:t> Scouts</a:t>
          </a:r>
        </a:p>
      </dgm:t>
    </dgm:pt>
    <dgm:pt modelId="{9CAD20B9-ADEA-42D1-8A09-F3179EDA6CDD}" type="parTrans" cxnId="{9B852D39-02F4-4B34-AA1D-6CD0D31DE7DD}">
      <dgm:prSet/>
      <dgm:spPr/>
      <dgm:t>
        <a:bodyPr/>
        <a:lstStyle/>
        <a:p>
          <a:endParaRPr lang="de-DE"/>
        </a:p>
      </dgm:t>
    </dgm:pt>
    <dgm:pt modelId="{324DFBB2-AAD1-477A-B191-023DA00E696B}" type="sibTrans" cxnId="{9B852D39-02F4-4B34-AA1D-6CD0D31DE7DD}">
      <dgm:prSet/>
      <dgm:spPr/>
      <dgm:t>
        <a:bodyPr/>
        <a:lstStyle/>
        <a:p>
          <a:endParaRPr lang="de-DE"/>
        </a:p>
      </dgm:t>
    </dgm:pt>
    <dgm:pt modelId="{E26ACE8D-9CA8-4C40-8963-824FEC2C3B00}">
      <dgm:prSet phldrT="[Text]"/>
      <dgm:spPr>
        <a:solidFill>
          <a:schemeClr val="accent3"/>
        </a:solidFill>
      </dgm:spPr>
      <dgm:t>
        <a:bodyPr/>
        <a:lstStyle/>
        <a:p>
          <a:r>
            <a:rPr lang="de-DE" dirty="0" err="1"/>
            <a:t>Inform</a:t>
          </a:r>
          <a:endParaRPr lang="de-DE" dirty="0"/>
        </a:p>
      </dgm:t>
    </dgm:pt>
    <dgm:pt modelId="{F91D1BBA-2AB6-42E8-9BFC-5F711F79FC0D}" type="parTrans" cxnId="{DF0CE06E-75D1-4D86-9558-65F2A002FD9A}">
      <dgm:prSet/>
      <dgm:spPr/>
      <dgm:t>
        <a:bodyPr/>
        <a:lstStyle/>
        <a:p>
          <a:endParaRPr lang="de-DE"/>
        </a:p>
      </dgm:t>
    </dgm:pt>
    <dgm:pt modelId="{78842397-874A-4382-AE9B-D9C9484A1EB4}" type="sibTrans" cxnId="{DF0CE06E-75D1-4D86-9558-65F2A002FD9A}">
      <dgm:prSet/>
      <dgm:spPr/>
      <dgm:t>
        <a:bodyPr/>
        <a:lstStyle/>
        <a:p>
          <a:endParaRPr lang="de-DE"/>
        </a:p>
      </dgm:t>
    </dgm:pt>
    <dgm:pt modelId="{4A2D602B-9F04-4313-9347-796E3F6A291B}">
      <dgm:prSet phldrT="[Text]" custT="1"/>
      <dgm:spPr>
        <a:solidFill>
          <a:schemeClr val="accent3">
            <a:alpha val="9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Contents</a:t>
          </a:r>
        </a:p>
      </dgm:t>
    </dgm:pt>
    <dgm:pt modelId="{456D28CB-8757-4C15-8291-F5D550BBC260}" type="parTrans" cxnId="{E64125A0-9954-4AEF-9AEF-779ED4F2922A}">
      <dgm:prSet/>
      <dgm:spPr/>
      <dgm:t>
        <a:bodyPr/>
        <a:lstStyle/>
        <a:p>
          <a:endParaRPr lang="de-DE"/>
        </a:p>
      </dgm:t>
    </dgm:pt>
    <dgm:pt modelId="{C3288238-6835-4A0B-8F8E-64FE294FAAC4}" type="sibTrans" cxnId="{E64125A0-9954-4AEF-9AEF-779ED4F2922A}">
      <dgm:prSet/>
      <dgm:spPr/>
      <dgm:t>
        <a:bodyPr/>
        <a:lstStyle/>
        <a:p>
          <a:endParaRPr lang="de-DE"/>
        </a:p>
      </dgm:t>
    </dgm:pt>
    <dgm:pt modelId="{0AC9F133-0C41-4FEE-9C31-8CB3A9DDAB8B}">
      <dgm:prSet phldrT="[Text]" custT="1"/>
      <dgm:spPr>
        <a:solidFill>
          <a:schemeClr val="accent3">
            <a:alpha val="8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Meetings</a:t>
          </a:r>
        </a:p>
      </dgm:t>
    </dgm:pt>
    <dgm:pt modelId="{E3DEB446-275C-4B6C-913E-EC445EAE94BC}" type="parTrans" cxnId="{476A3098-AF9B-4A47-896E-C80B7B6BDA51}">
      <dgm:prSet/>
      <dgm:spPr/>
      <dgm:t>
        <a:bodyPr/>
        <a:lstStyle/>
        <a:p>
          <a:endParaRPr lang="de-DE"/>
        </a:p>
      </dgm:t>
    </dgm:pt>
    <dgm:pt modelId="{4CBA7ED7-D816-487E-B80D-9C006D770E3C}" type="sibTrans" cxnId="{476A3098-AF9B-4A47-896E-C80B7B6BDA51}">
      <dgm:prSet/>
      <dgm:spPr/>
      <dgm:t>
        <a:bodyPr/>
        <a:lstStyle/>
        <a:p>
          <a:endParaRPr lang="de-DE"/>
        </a:p>
      </dgm:t>
    </dgm:pt>
    <dgm:pt modelId="{99A1D180-11D7-411F-A5BE-07E12729F085}">
      <dgm:prSet phldrT="[Text]" custT="1"/>
      <dgm:spPr>
        <a:solidFill>
          <a:schemeClr val="accent2">
            <a:lumMod val="60000"/>
            <a:lumOff val="40000"/>
            <a:alpha val="7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Working </a:t>
          </a:r>
          <a:r>
            <a:rPr lang="de-DE" sz="1050" dirty="0" err="1"/>
            <a:t>groups</a:t>
          </a:r>
          <a:endParaRPr lang="de-DE" sz="1050" dirty="0"/>
        </a:p>
      </dgm:t>
    </dgm:pt>
    <dgm:pt modelId="{B050618A-76FC-482F-AD6A-0B6E0BC4D6C8}" type="parTrans" cxnId="{17D3FFF9-B3D5-405F-A1C4-B21A54DC3CC4}">
      <dgm:prSet/>
      <dgm:spPr/>
      <dgm:t>
        <a:bodyPr/>
        <a:lstStyle/>
        <a:p>
          <a:endParaRPr lang="de-DE"/>
        </a:p>
      </dgm:t>
    </dgm:pt>
    <dgm:pt modelId="{AFE1E4BF-4781-4152-9AEA-0FDF221713F7}" type="sibTrans" cxnId="{17D3FFF9-B3D5-405F-A1C4-B21A54DC3CC4}">
      <dgm:prSet/>
      <dgm:spPr/>
      <dgm:t>
        <a:bodyPr/>
        <a:lstStyle/>
        <a:p>
          <a:endParaRPr lang="de-DE"/>
        </a:p>
      </dgm:t>
    </dgm:pt>
    <dgm:pt modelId="{D9A7F9A0-AFA3-4D96-BC32-3BE3678D6753}">
      <dgm:prSet phldrT="[Text]" custT="1"/>
      <dgm:spPr>
        <a:solidFill>
          <a:schemeClr val="accent2">
            <a:lumMod val="40000"/>
            <a:lumOff val="60000"/>
            <a:alpha val="60000"/>
          </a:schemeClr>
        </a:solidFill>
        <a:ln>
          <a:noFill/>
        </a:ln>
      </dgm:spPr>
      <dgm:t>
        <a:bodyPr/>
        <a:lstStyle/>
        <a:p>
          <a:r>
            <a:rPr lang="de-DE" sz="1050" dirty="0" err="1"/>
            <a:t>ProNak</a:t>
          </a:r>
          <a:endParaRPr lang="de-DE" sz="1050" dirty="0"/>
        </a:p>
      </dgm:t>
    </dgm:pt>
    <dgm:pt modelId="{0A4259A9-D1CD-4E3E-A542-B742715C05A2}" type="parTrans" cxnId="{F2258182-F2A2-4F13-821C-FF37398D00AC}">
      <dgm:prSet/>
      <dgm:spPr/>
      <dgm:t>
        <a:bodyPr/>
        <a:lstStyle/>
        <a:p>
          <a:endParaRPr lang="de-DE"/>
        </a:p>
      </dgm:t>
    </dgm:pt>
    <dgm:pt modelId="{71C8AFFF-2B9D-4209-AA12-3DF5458749BD}" type="sibTrans" cxnId="{F2258182-F2A2-4F13-821C-FF37398D00AC}">
      <dgm:prSet/>
      <dgm:spPr/>
      <dgm:t>
        <a:bodyPr/>
        <a:lstStyle/>
        <a:p>
          <a:endParaRPr lang="de-DE"/>
        </a:p>
      </dgm:t>
    </dgm:pt>
    <dgm:pt modelId="{FA4B7B06-2109-4AFB-8378-AEB654F11F1D}">
      <dgm:prSet phldrT="[Text]" custT="1"/>
      <dgm:spPr>
        <a:solidFill>
          <a:schemeClr val="accent6">
            <a:lumMod val="60000"/>
            <a:lumOff val="40000"/>
            <a:alpha val="8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Target </a:t>
          </a:r>
          <a:r>
            <a:rPr lang="de-DE" sz="1050" dirty="0" err="1"/>
            <a:t>agreement</a:t>
          </a:r>
          <a:endParaRPr lang="de-DE" sz="1050" dirty="0"/>
        </a:p>
      </dgm:t>
    </dgm:pt>
    <dgm:pt modelId="{AD54550B-8871-4725-929F-7940F46E1D42}" type="parTrans" cxnId="{6B6AB1F1-591E-4FE7-847D-4D943F79B296}">
      <dgm:prSet/>
      <dgm:spPr/>
      <dgm:t>
        <a:bodyPr/>
        <a:lstStyle/>
        <a:p>
          <a:endParaRPr lang="de-DE"/>
        </a:p>
      </dgm:t>
    </dgm:pt>
    <dgm:pt modelId="{52AF609F-6792-4AC1-AF95-F1A7742F12BF}" type="sibTrans" cxnId="{6B6AB1F1-591E-4FE7-847D-4D943F79B296}">
      <dgm:prSet/>
      <dgm:spPr/>
      <dgm:t>
        <a:bodyPr/>
        <a:lstStyle/>
        <a:p>
          <a:endParaRPr lang="de-DE"/>
        </a:p>
      </dgm:t>
    </dgm:pt>
    <dgm:pt modelId="{B8045214-B910-4C83-A908-1A83D5D50897}">
      <dgm:prSet phldrT="[Text]" custT="1"/>
      <dgm:spPr>
        <a:solidFill>
          <a:schemeClr val="accent6">
            <a:lumMod val="60000"/>
            <a:lumOff val="40000"/>
            <a:alpha val="7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Incentive </a:t>
          </a:r>
          <a:r>
            <a:rPr lang="de-DE" sz="1050" dirty="0" err="1"/>
            <a:t>systems</a:t>
          </a:r>
          <a:endParaRPr lang="de-DE" sz="1050" dirty="0"/>
        </a:p>
      </dgm:t>
    </dgm:pt>
    <dgm:pt modelId="{052EE224-B600-46F7-AEDE-E8207949A155}" type="parTrans" cxnId="{7A02D48D-AE50-42C8-BCF4-B00F418D3F91}">
      <dgm:prSet/>
      <dgm:spPr/>
      <dgm:t>
        <a:bodyPr/>
        <a:lstStyle/>
        <a:p>
          <a:endParaRPr lang="de-DE"/>
        </a:p>
      </dgm:t>
    </dgm:pt>
    <dgm:pt modelId="{264E61BD-B3A9-4E5B-8206-55409C60645C}" type="sibTrans" cxnId="{7A02D48D-AE50-42C8-BCF4-B00F418D3F91}">
      <dgm:prSet/>
      <dgm:spPr/>
      <dgm:t>
        <a:bodyPr/>
        <a:lstStyle/>
        <a:p>
          <a:endParaRPr lang="de-DE"/>
        </a:p>
      </dgm:t>
    </dgm:pt>
    <dgm:pt modelId="{1E14D347-EDB0-4FB6-88D4-7EF44ADAF18A}">
      <dgm:prSet phldrT="[Text]" custT="1"/>
      <dgm:spPr>
        <a:solidFill>
          <a:schemeClr val="accent6">
            <a:lumMod val="40000"/>
            <a:lumOff val="60000"/>
            <a:alpha val="6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Benchmark</a:t>
          </a:r>
        </a:p>
      </dgm:t>
    </dgm:pt>
    <dgm:pt modelId="{409155BD-8139-4551-B66A-157BC9E60D34}" type="parTrans" cxnId="{274BE185-D802-4E61-A881-588104667D1A}">
      <dgm:prSet/>
      <dgm:spPr/>
      <dgm:t>
        <a:bodyPr/>
        <a:lstStyle/>
        <a:p>
          <a:endParaRPr lang="de-DE"/>
        </a:p>
      </dgm:t>
    </dgm:pt>
    <dgm:pt modelId="{0C1964B9-A625-4D0E-B53F-F300BADBEE81}" type="sibTrans" cxnId="{274BE185-D802-4E61-A881-588104667D1A}">
      <dgm:prSet/>
      <dgm:spPr/>
      <dgm:t>
        <a:bodyPr/>
        <a:lstStyle/>
        <a:p>
          <a:endParaRPr lang="de-DE"/>
        </a:p>
      </dgm:t>
    </dgm:pt>
    <dgm:pt modelId="{70B55A40-03BF-42E3-9EFB-43A2B5FF01FC}">
      <dgm:prSet phldrT="[Text]" custT="1"/>
      <dgm:spPr>
        <a:solidFill>
          <a:schemeClr val="accent6">
            <a:lumMod val="40000"/>
            <a:lumOff val="60000"/>
            <a:alpha val="5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Contests</a:t>
          </a:r>
        </a:p>
      </dgm:t>
    </dgm:pt>
    <dgm:pt modelId="{B11BF37A-309E-44B6-AF97-2D5240DBD5D5}" type="parTrans" cxnId="{95E18278-6003-45E2-9491-0A2733FE2E37}">
      <dgm:prSet/>
      <dgm:spPr/>
      <dgm:t>
        <a:bodyPr/>
        <a:lstStyle/>
        <a:p>
          <a:endParaRPr lang="de-DE"/>
        </a:p>
      </dgm:t>
    </dgm:pt>
    <dgm:pt modelId="{F3A7D85E-5259-4120-AF86-B3F972529234}" type="sibTrans" cxnId="{95E18278-6003-45E2-9491-0A2733FE2E37}">
      <dgm:prSet/>
      <dgm:spPr/>
      <dgm:t>
        <a:bodyPr/>
        <a:lstStyle/>
        <a:p>
          <a:endParaRPr lang="de-DE"/>
        </a:p>
      </dgm:t>
    </dgm:pt>
    <dgm:pt modelId="{8343443B-391F-47DA-8F27-878DCD01A8F7}">
      <dgm:prSet phldrT="[Text]" custT="1"/>
      <dgm:spPr>
        <a:solidFill>
          <a:schemeClr val="accent2">
            <a:lumMod val="40000"/>
            <a:lumOff val="60000"/>
            <a:alpha val="50000"/>
          </a:schemeClr>
        </a:solidFill>
        <a:ln>
          <a:noFill/>
        </a:ln>
      </dgm:spPr>
      <dgm:t>
        <a:bodyPr/>
        <a:lstStyle/>
        <a:p>
          <a:r>
            <a:rPr lang="de-DE" sz="1050" dirty="0" err="1"/>
            <a:t>Energy</a:t>
          </a:r>
          <a:r>
            <a:rPr lang="de-DE" sz="1050" dirty="0"/>
            <a:t> Days</a:t>
          </a:r>
        </a:p>
      </dgm:t>
    </dgm:pt>
    <dgm:pt modelId="{5466409C-8FD2-46BF-9ECF-939150D6DBAF}" type="parTrans" cxnId="{46D0EF87-EBC9-439B-86CF-F65D413F658D}">
      <dgm:prSet/>
      <dgm:spPr/>
      <dgm:t>
        <a:bodyPr/>
        <a:lstStyle/>
        <a:p>
          <a:endParaRPr lang="de-DE"/>
        </a:p>
      </dgm:t>
    </dgm:pt>
    <dgm:pt modelId="{EDDAB38B-A6C0-4CE8-B478-91EB2AD25E4E}" type="sibTrans" cxnId="{46D0EF87-EBC9-439B-86CF-F65D413F658D}">
      <dgm:prSet/>
      <dgm:spPr/>
      <dgm:t>
        <a:bodyPr/>
        <a:lstStyle/>
        <a:p>
          <a:endParaRPr lang="de-DE"/>
        </a:p>
      </dgm:t>
    </dgm:pt>
    <dgm:pt modelId="{10860C30-9269-48B2-9F9A-03216A87DB75}">
      <dgm:prSet phldrT="[Text]" custT="1"/>
      <dgm:spPr>
        <a:solidFill>
          <a:schemeClr val="accent3">
            <a:alpha val="7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Media</a:t>
          </a:r>
        </a:p>
      </dgm:t>
    </dgm:pt>
    <dgm:pt modelId="{4CE5B8A0-A4C7-4C1A-8C17-9B5B4C7F2922}" type="parTrans" cxnId="{D4F2E247-94B2-4744-9747-F39ACA601491}">
      <dgm:prSet/>
      <dgm:spPr/>
      <dgm:t>
        <a:bodyPr/>
        <a:lstStyle/>
        <a:p>
          <a:endParaRPr lang="de-DE"/>
        </a:p>
      </dgm:t>
    </dgm:pt>
    <dgm:pt modelId="{559A00E5-7BF0-4AB9-A803-BA2786DEA638}" type="sibTrans" cxnId="{D4F2E247-94B2-4744-9747-F39ACA601491}">
      <dgm:prSet/>
      <dgm:spPr/>
      <dgm:t>
        <a:bodyPr/>
        <a:lstStyle/>
        <a:p>
          <a:endParaRPr lang="de-DE"/>
        </a:p>
      </dgm:t>
    </dgm:pt>
    <dgm:pt modelId="{19B11093-B1E4-42ED-BC89-E4E9617958AE}">
      <dgm:prSet phldrT="[Text]" custT="1"/>
      <dgm:spPr>
        <a:solidFill>
          <a:schemeClr val="accent3">
            <a:alpha val="6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Materials</a:t>
          </a:r>
        </a:p>
      </dgm:t>
    </dgm:pt>
    <dgm:pt modelId="{AB484412-D5FE-4F0F-85D5-72F01BF4341A}" type="parTrans" cxnId="{06168CFC-088B-46A1-A60C-84E99C58B16E}">
      <dgm:prSet/>
      <dgm:spPr/>
      <dgm:t>
        <a:bodyPr/>
        <a:lstStyle/>
        <a:p>
          <a:endParaRPr lang="de-DE"/>
        </a:p>
      </dgm:t>
    </dgm:pt>
    <dgm:pt modelId="{0A02591E-D9F3-45AD-8576-54FBE4C473E5}" type="sibTrans" cxnId="{06168CFC-088B-46A1-A60C-84E99C58B16E}">
      <dgm:prSet/>
      <dgm:spPr/>
      <dgm:t>
        <a:bodyPr/>
        <a:lstStyle/>
        <a:p>
          <a:endParaRPr lang="de-DE"/>
        </a:p>
      </dgm:t>
    </dgm:pt>
    <dgm:pt modelId="{C31D5ED6-6BD5-4732-A940-127CE79FEE58}">
      <dgm:prSet phldrT="[Text]" custT="1"/>
      <dgm:spPr>
        <a:solidFill>
          <a:schemeClr val="accent3">
            <a:alpha val="50000"/>
          </a:schemeClr>
        </a:solidFill>
        <a:ln>
          <a:noFill/>
        </a:ln>
      </dgm:spPr>
      <dgm:t>
        <a:bodyPr/>
        <a:lstStyle/>
        <a:p>
          <a:r>
            <a:rPr lang="de-DE" sz="1050" dirty="0" err="1"/>
            <a:t>Notices</a:t>
          </a:r>
          <a:endParaRPr lang="de-DE" sz="1050" dirty="0"/>
        </a:p>
      </dgm:t>
    </dgm:pt>
    <dgm:pt modelId="{E965A6CA-7010-44C5-8EA3-0B3D1A2EF914}" type="parTrans" cxnId="{1C02D503-A334-4A1C-8B6D-48718AA2F4EB}">
      <dgm:prSet/>
      <dgm:spPr/>
      <dgm:t>
        <a:bodyPr/>
        <a:lstStyle/>
        <a:p>
          <a:endParaRPr lang="de-DE"/>
        </a:p>
      </dgm:t>
    </dgm:pt>
    <dgm:pt modelId="{A3FEEEC9-40A6-4ABF-81E7-633AE0BF1BE2}" type="sibTrans" cxnId="{1C02D503-A334-4A1C-8B6D-48718AA2F4EB}">
      <dgm:prSet/>
      <dgm:spPr/>
      <dgm:t>
        <a:bodyPr/>
        <a:lstStyle/>
        <a:p>
          <a:endParaRPr lang="de-DE"/>
        </a:p>
      </dgm:t>
    </dgm:pt>
    <dgm:pt modelId="{F54F4155-A9FE-46F1-BF06-8D1AD4F66222}">
      <dgm:prSet phldrT="[Text]"/>
      <dgm:spPr>
        <a:solidFill>
          <a:schemeClr val="accent5"/>
        </a:solidFill>
      </dgm:spPr>
      <dgm:t>
        <a:bodyPr/>
        <a:lstStyle/>
        <a:p>
          <a:r>
            <a:rPr lang="de-DE" dirty="0" err="1"/>
            <a:t>Enable</a:t>
          </a:r>
          <a:endParaRPr lang="de-DE" dirty="0"/>
        </a:p>
      </dgm:t>
    </dgm:pt>
    <dgm:pt modelId="{07C4B90A-8ED3-441B-A7DB-03C9459E3FF0}" type="parTrans" cxnId="{9DAC56A4-7B4B-462D-B10F-0C39D77CB959}">
      <dgm:prSet/>
      <dgm:spPr/>
      <dgm:t>
        <a:bodyPr/>
        <a:lstStyle/>
        <a:p>
          <a:endParaRPr lang="de-DE"/>
        </a:p>
      </dgm:t>
    </dgm:pt>
    <dgm:pt modelId="{00785826-23AC-44B4-A5B6-B0D270E2B8E2}" type="sibTrans" cxnId="{9DAC56A4-7B4B-462D-B10F-0C39D77CB959}">
      <dgm:prSet/>
      <dgm:spPr/>
      <dgm:t>
        <a:bodyPr/>
        <a:lstStyle/>
        <a:p>
          <a:endParaRPr lang="de-DE"/>
        </a:p>
      </dgm:t>
    </dgm:pt>
    <dgm:pt modelId="{87467AF4-9954-4C97-B872-CD21BE218ACA}">
      <dgm:prSet phldrT="[Text]"/>
      <dgm:spPr/>
      <dgm:t>
        <a:bodyPr/>
        <a:lstStyle/>
        <a:p>
          <a:r>
            <a:rPr lang="de-DE" dirty="0" err="1"/>
            <a:t>Win</a:t>
          </a:r>
          <a:endParaRPr lang="de-DE" dirty="0"/>
        </a:p>
      </dgm:t>
    </dgm:pt>
    <dgm:pt modelId="{E8C4E751-E6F4-4563-B98A-99ADE320631A}" type="parTrans" cxnId="{185F63B4-0441-4723-82E9-7717B49E446F}">
      <dgm:prSet/>
      <dgm:spPr/>
      <dgm:t>
        <a:bodyPr/>
        <a:lstStyle/>
        <a:p>
          <a:endParaRPr lang="de-DE"/>
        </a:p>
      </dgm:t>
    </dgm:pt>
    <dgm:pt modelId="{1452E300-8414-43D6-9E93-248EBFAF5798}" type="sibTrans" cxnId="{185F63B4-0441-4723-82E9-7717B49E446F}">
      <dgm:prSet/>
      <dgm:spPr/>
      <dgm:t>
        <a:bodyPr/>
        <a:lstStyle/>
        <a:p>
          <a:endParaRPr lang="de-DE"/>
        </a:p>
      </dgm:t>
    </dgm:pt>
    <dgm:pt modelId="{D76B38AF-C2FA-4636-BF20-4BC399DF0CD7}">
      <dgm:prSet phldrT="[Text]"/>
      <dgm:spPr>
        <a:solidFill>
          <a:schemeClr val="accent1">
            <a:lumMod val="60000"/>
            <a:lumOff val="40000"/>
          </a:schemeClr>
        </a:solidFill>
      </dgm:spPr>
      <dgm:t>
        <a:bodyPr/>
        <a:lstStyle/>
        <a:p>
          <a:r>
            <a:rPr lang="de-DE" dirty="0" err="1"/>
            <a:t>Protect</a:t>
          </a:r>
          <a:r>
            <a:rPr lang="de-DE" dirty="0"/>
            <a:t> </a:t>
          </a:r>
        </a:p>
      </dgm:t>
    </dgm:pt>
    <dgm:pt modelId="{334948EF-EFBD-4D24-B527-EA54EA37977C}" type="parTrans" cxnId="{5E960C24-CC40-4841-BFC2-C0F5A5F5993B}">
      <dgm:prSet/>
      <dgm:spPr/>
      <dgm:t>
        <a:bodyPr/>
        <a:lstStyle/>
        <a:p>
          <a:endParaRPr lang="de-DE"/>
        </a:p>
      </dgm:t>
    </dgm:pt>
    <dgm:pt modelId="{074868AD-2DEB-4D38-BADA-DBA00F0803E8}" type="sibTrans" cxnId="{5E960C24-CC40-4841-BFC2-C0F5A5F5993B}">
      <dgm:prSet/>
      <dgm:spPr/>
      <dgm:t>
        <a:bodyPr/>
        <a:lstStyle/>
        <a:p>
          <a:endParaRPr lang="de-DE"/>
        </a:p>
      </dgm:t>
    </dgm:pt>
    <dgm:pt modelId="{6C7FD647-C4D2-4919-8304-9CD56F50E808}">
      <dgm:prSet phldrT="[Text]" custT="1"/>
      <dgm:spPr>
        <a:solidFill>
          <a:schemeClr val="accent5">
            <a:alpha val="9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Service</a:t>
          </a:r>
        </a:p>
      </dgm:t>
    </dgm:pt>
    <dgm:pt modelId="{B27E891D-5048-4735-A8FE-D58E354843FB}" type="parTrans" cxnId="{6DFE7483-223C-4158-999A-E754B4B8A95B}">
      <dgm:prSet/>
      <dgm:spPr/>
      <dgm:t>
        <a:bodyPr/>
        <a:lstStyle/>
        <a:p>
          <a:endParaRPr lang="de-DE"/>
        </a:p>
      </dgm:t>
    </dgm:pt>
    <dgm:pt modelId="{7EB54401-07AA-4EAD-B5A2-45AD63F4CE77}" type="sibTrans" cxnId="{6DFE7483-223C-4158-999A-E754B4B8A95B}">
      <dgm:prSet/>
      <dgm:spPr/>
      <dgm:t>
        <a:bodyPr/>
        <a:lstStyle/>
        <a:p>
          <a:endParaRPr lang="de-DE"/>
        </a:p>
      </dgm:t>
    </dgm:pt>
    <dgm:pt modelId="{87798B80-EFDD-4577-80A1-C550979F341A}">
      <dgm:prSet phldrT="[Text]" custT="1"/>
      <dgm:spPr>
        <a:solidFill>
          <a:schemeClr val="accent5">
            <a:alpha val="7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E-Learning</a:t>
          </a:r>
        </a:p>
      </dgm:t>
    </dgm:pt>
    <dgm:pt modelId="{433FB1AD-A0B9-47B7-A2C0-A63585F9673C}" type="parTrans" cxnId="{70F6C45D-8035-4BED-B0AB-D3858D8C0CF8}">
      <dgm:prSet/>
      <dgm:spPr/>
      <dgm:t>
        <a:bodyPr/>
        <a:lstStyle/>
        <a:p>
          <a:endParaRPr lang="de-DE"/>
        </a:p>
      </dgm:t>
    </dgm:pt>
    <dgm:pt modelId="{110E6C31-472B-44E5-899B-01202D336A80}" type="sibTrans" cxnId="{70F6C45D-8035-4BED-B0AB-D3858D8C0CF8}">
      <dgm:prSet/>
      <dgm:spPr/>
      <dgm:t>
        <a:bodyPr/>
        <a:lstStyle/>
        <a:p>
          <a:endParaRPr lang="de-DE"/>
        </a:p>
      </dgm:t>
    </dgm:pt>
    <dgm:pt modelId="{49BE4C59-0E59-467E-914B-E952E2D35E49}">
      <dgm:prSet phldrT="[Text]" custT="1"/>
      <dgm:spPr>
        <a:solidFill>
          <a:schemeClr val="accent5">
            <a:alpha val="70000"/>
          </a:schemeClr>
        </a:solidFill>
        <a:ln>
          <a:noFill/>
        </a:ln>
      </dgm:spPr>
      <dgm:t>
        <a:bodyPr/>
        <a:lstStyle/>
        <a:p>
          <a:r>
            <a:rPr lang="de-DE" sz="1050" dirty="0" err="1"/>
            <a:t>Checklists</a:t>
          </a:r>
          <a:r>
            <a:rPr lang="de-DE" sz="1050" dirty="0"/>
            <a:t> </a:t>
          </a:r>
          <a:r>
            <a:rPr lang="de-DE" sz="1050" dirty="0" err="1"/>
            <a:t>specialist</a:t>
          </a:r>
          <a:r>
            <a:rPr lang="de-DE" sz="1050" dirty="0"/>
            <a:t> </a:t>
          </a:r>
          <a:r>
            <a:rPr lang="de-DE" sz="1050" dirty="0" err="1"/>
            <a:t>areas</a:t>
          </a:r>
          <a:endParaRPr lang="de-DE" sz="1050" dirty="0"/>
        </a:p>
      </dgm:t>
    </dgm:pt>
    <dgm:pt modelId="{2410229C-D68E-4CDF-9C8D-13ACB07F1121}" type="parTrans" cxnId="{5714B737-9833-4A3F-A3D7-79BA48E2053C}">
      <dgm:prSet/>
      <dgm:spPr/>
      <dgm:t>
        <a:bodyPr/>
        <a:lstStyle/>
        <a:p>
          <a:endParaRPr lang="de-DE"/>
        </a:p>
      </dgm:t>
    </dgm:pt>
    <dgm:pt modelId="{F336BFF0-FA62-4262-8BB4-D7DB1688AAB9}" type="sibTrans" cxnId="{5714B737-9833-4A3F-A3D7-79BA48E2053C}">
      <dgm:prSet/>
      <dgm:spPr/>
      <dgm:t>
        <a:bodyPr/>
        <a:lstStyle/>
        <a:p>
          <a:endParaRPr lang="de-DE"/>
        </a:p>
      </dgm:t>
    </dgm:pt>
    <dgm:pt modelId="{46F6882F-F69B-4043-8B15-CD23217972BA}">
      <dgm:prSet phldrT="[Text]" custT="1"/>
      <dgm:spPr>
        <a:solidFill>
          <a:schemeClr val="accent5">
            <a:alpha val="60000"/>
          </a:schemeClr>
        </a:solidFill>
        <a:ln>
          <a:noFill/>
        </a:ln>
      </dgm:spPr>
      <dgm:t>
        <a:bodyPr/>
        <a:lstStyle/>
        <a:p>
          <a:r>
            <a:rPr lang="de-DE" sz="1050" dirty="0" err="1"/>
            <a:t>Knowledge</a:t>
          </a:r>
          <a:endParaRPr lang="de-DE" sz="1050" dirty="0"/>
        </a:p>
      </dgm:t>
    </dgm:pt>
    <dgm:pt modelId="{58D3992E-B15A-4905-B651-0A58C8CAE0D5}" type="parTrans" cxnId="{FA476C02-0BF6-4039-ADD9-941B3D805BDC}">
      <dgm:prSet/>
      <dgm:spPr/>
      <dgm:t>
        <a:bodyPr/>
        <a:lstStyle/>
        <a:p>
          <a:endParaRPr lang="de-DE"/>
        </a:p>
      </dgm:t>
    </dgm:pt>
    <dgm:pt modelId="{B81D2EBA-9412-4FE7-8BA6-66A5CAFCE523}" type="sibTrans" cxnId="{FA476C02-0BF6-4039-ADD9-941B3D805BDC}">
      <dgm:prSet/>
      <dgm:spPr/>
      <dgm:t>
        <a:bodyPr/>
        <a:lstStyle/>
        <a:p>
          <a:endParaRPr lang="de-DE"/>
        </a:p>
      </dgm:t>
    </dgm:pt>
    <dgm:pt modelId="{F3718637-FCE1-4284-BA23-473E0BBDFC86}">
      <dgm:prSet phldrT="[Text]" custT="1"/>
      <dgm:spPr>
        <a:solidFill>
          <a:schemeClr val="accent1">
            <a:lumMod val="40000"/>
            <a:lumOff val="60000"/>
            <a:alpha val="9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Error </a:t>
          </a:r>
          <a:r>
            <a:rPr lang="de-DE" sz="1050" dirty="0" err="1"/>
            <a:t>culture</a:t>
          </a:r>
          <a:endParaRPr lang="de-DE" sz="1050" dirty="0"/>
        </a:p>
      </dgm:t>
    </dgm:pt>
    <dgm:pt modelId="{521D31CF-4B8F-4A42-95EC-7A228995662B}" type="parTrans" cxnId="{72BBA9CE-F565-439E-B11A-0E0B2272A9F5}">
      <dgm:prSet/>
      <dgm:spPr/>
      <dgm:t>
        <a:bodyPr/>
        <a:lstStyle/>
        <a:p>
          <a:endParaRPr lang="de-DE"/>
        </a:p>
      </dgm:t>
    </dgm:pt>
    <dgm:pt modelId="{112529DF-B0CA-4F6F-9283-166C0F2406FD}" type="sibTrans" cxnId="{72BBA9CE-F565-439E-B11A-0E0B2272A9F5}">
      <dgm:prSet/>
      <dgm:spPr/>
      <dgm:t>
        <a:bodyPr/>
        <a:lstStyle/>
        <a:p>
          <a:endParaRPr lang="de-DE"/>
        </a:p>
      </dgm:t>
    </dgm:pt>
    <dgm:pt modelId="{A9B5A552-0AB6-45CD-8587-E1EBBC4571A7}">
      <dgm:prSet phldrT="[Text]" custT="1"/>
      <dgm:spPr>
        <a:solidFill>
          <a:schemeClr val="accent1">
            <a:lumMod val="40000"/>
            <a:lumOff val="60000"/>
            <a:alpha val="8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Check </a:t>
          </a:r>
          <a:r>
            <a:rPr lang="de-DE" sz="1050" dirty="0" err="1"/>
            <a:t>lists</a:t>
          </a:r>
          <a:endParaRPr lang="de-DE" sz="1050" dirty="0"/>
        </a:p>
      </dgm:t>
    </dgm:pt>
    <dgm:pt modelId="{6FC6A451-51FC-41B8-87EB-33211BDFB92E}" type="parTrans" cxnId="{B8F089B2-EFC4-493D-A393-33DE5D46684E}">
      <dgm:prSet/>
      <dgm:spPr/>
      <dgm:t>
        <a:bodyPr/>
        <a:lstStyle/>
        <a:p>
          <a:endParaRPr lang="de-DE"/>
        </a:p>
      </dgm:t>
    </dgm:pt>
    <dgm:pt modelId="{17CE5D93-F617-4CE9-9AD3-DB46CB941A69}" type="sibTrans" cxnId="{B8F089B2-EFC4-493D-A393-33DE5D46684E}">
      <dgm:prSet/>
      <dgm:spPr/>
      <dgm:t>
        <a:bodyPr/>
        <a:lstStyle/>
        <a:p>
          <a:endParaRPr lang="de-DE"/>
        </a:p>
      </dgm:t>
    </dgm:pt>
    <dgm:pt modelId="{DBA7DF64-868D-4C11-B109-2A5992A8AC52}">
      <dgm:prSet phldrT="[Text]" custT="1"/>
      <dgm:spPr>
        <a:solidFill>
          <a:schemeClr val="accent1">
            <a:lumMod val="40000"/>
            <a:lumOff val="60000"/>
            <a:alpha val="70000"/>
          </a:schemeClr>
        </a:solidFill>
        <a:ln>
          <a:noFill/>
        </a:ln>
      </dgm:spPr>
      <dgm:t>
        <a:bodyPr/>
        <a:lstStyle/>
        <a:p>
          <a:r>
            <a:rPr lang="de-DE" sz="1050" dirty="0" err="1"/>
            <a:t>Automate</a:t>
          </a:r>
          <a:endParaRPr lang="de-DE" sz="1050" dirty="0"/>
        </a:p>
      </dgm:t>
    </dgm:pt>
    <dgm:pt modelId="{C477F20D-AEE6-48EA-9CDF-436E59DB524E}" type="parTrans" cxnId="{E3610F0E-A0FF-459E-AFAD-90AB6506EC35}">
      <dgm:prSet/>
      <dgm:spPr/>
      <dgm:t>
        <a:bodyPr/>
        <a:lstStyle/>
        <a:p>
          <a:endParaRPr lang="de-DE"/>
        </a:p>
      </dgm:t>
    </dgm:pt>
    <dgm:pt modelId="{AAA7D7D8-B681-4074-9458-FDD9C42F1D4A}" type="sibTrans" cxnId="{E3610F0E-A0FF-459E-AFAD-90AB6506EC35}">
      <dgm:prSet/>
      <dgm:spPr/>
      <dgm:t>
        <a:bodyPr/>
        <a:lstStyle/>
        <a:p>
          <a:endParaRPr lang="de-DE"/>
        </a:p>
      </dgm:t>
    </dgm:pt>
    <dgm:pt modelId="{D8DDFF25-F712-49AE-92BF-9D0A7E87DEDA}">
      <dgm:prSet phldrT="[Text]" custT="1"/>
      <dgm:spPr>
        <a:solidFill>
          <a:schemeClr val="accent1">
            <a:lumMod val="20000"/>
            <a:lumOff val="80000"/>
            <a:alpha val="6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PDCA</a:t>
          </a:r>
        </a:p>
      </dgm:t>
    </dgm:pt>
    <dgm:pt modelId="{604F18A3-0EC0-4916-BFF2-9CBFC4FCE2DB}" type="parTrans" cxnId="{1674DC58-2A18-4D6B-897E-B8D5E0F80752}">
      <dgm:prSet/>
      <dgm:spPr/>
      <dgm:t>
        <a:bodyPr/>
        <a:lstStyle/>
        <a:p>
          <a:endParaRPr lang="de-DE"/>
        </a:p>
      </dgm:t>
    </dgm:pt>
    <dgm:pt modelId="{2D874CE0-B0F6-46E2-86F3-BA885B79C54A}" type="sibTrans" cxnId="{1674DC58-2A18-4D6B-897E-B8D5E0F80752}">
      <dgm:prSet/>
      <dgm:spPr/>
      <dgm:t>
        <a:bodyPr/>
        <a:lstStyle/>
        <a:p>
          <a:endParaRPr lang="de-DE"/>
        </a:p>
      </dgm:t>
    </dgm:pt>
    <dgm:pt modelId="{A4F730FD-FC33-452E-A48D-4FC3095C44E5}">
      <dgm:prSet phldrT="[Text]" custT="1"/>
      <dgm:spPr>
        <a:solidFill>
          <a:schemeClr val="accent1">
            <a:lumMod val="20000"/>
            <a:lumOff val="80000"/>
            <a:alpha val="5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Coaching</a:t>
          </a:r>
        </a:p>
      </dgm:t>
    </dgm:pt>
    <dgm:pt modelId="{7A6E5E84-6025-4261-B708-5C7C2D21A63D}" type="parTrans" cxnId="{168EAA45-BEB9-4830-A887-0AB284F4C4DA}">
      <dgm:prSet/>
      <dgm:spPr/>
      <dgm:t>
        <a:bodyPr/>
        <a:lstStyle/>
        <a:p>
          <a:endParaRPr lang="de-DE"/>
        </a:p>
      </dgm:t>
    </dgm:pt>
    <dgm:pt modelId="{266AF662-C3D9-4B36-98A0-CF01F11A827A}" type="sibTrans" cxnId="{168EAA45-BEB9-4830-A887-0AB284F4C4DA}">
      <dgm:prSet/>
      <dgm:spPr/>
      <dgm:t>
        <a:bodyPr/>
        <a:lstStyle/>
        <a:p>
          <a:endParaRPr lang="de-DE"/>
        </a:p>
      </dgm:t>
    </dgm:pt>
    <dgm:pt modelId="{D1E5B27B-A1AD-4E5C-8077-397155D3C068}">
      <dgm:prSet phldrT="[Text]" custT="1"/>
      <dgm:spPr>
        <a:solidFill>
          <a:schemeClr val="accent1">
            <a:alpha val="9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Corporate </a:t>
          </a:r>
          <a:r>
            <a:rPr lang="de-DE" sz="1050" dirty="0" err="1"/>
            <a:t>culture</a:t>
          </a:r>
          <a:endParaRPr lang="de-DE" sz="1050" dirty="0"/>
        </a:p>
      </dgm:t>
    </dgm:pt>
    <dgm:pt modelId="{7C76A974-9CD8-45FE-8FB7-6E673C46CC0D}" type="parTrans" cxnId="{32CAD5CA-4F51-440F-88D3-7B495D03AEF3}">
      <dgm:prSet/>
      <dgm:spPr/>
      <dgm:t>
        <a:bodyPr/>
        <a:lstStyle/>
        <a:p>
          <a:endParaRPr lang="de-DE"/>
        </a:p>
      </dgm:t>
    </dgm:pt>
    <dgm:pt modelId="{3CF05030-DA37-42CD-BA81-12B478CF96F2}" type="sibTrans" cxnId="{32CAD5CA-4F51-440F-88D3-7B495D03AEF3}">
      <dgm:prSet/>
      <dgm:spPr/>
      <dgm:t>
        <a:bodyPr/>
        <a:lstStyle/>
        <a:p>
          <a:endParaRPr lang="de-DE"/>
        </a:p>
      </dgm:t>
    </dgm:pt>
    <dgm:pt modelId="{3F594A75-981B-4AE7-8AF2-F807E47FB03C}">
      <dgm:prSet phldrT="[Text]" custT="1"/>
      <dgm:spPr>
        <a:solidFill>
          <a:schemeClr val="accent1">
            <a:alpha val="8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Change Management</a:t>
          </a:r>
        </a:p>
      </dgm:t>
    </dgm:pt>
    <dgm:pt modelId="{A756D32A-06E4-4DFF-B2E3-D8AA67F93A93}" type="parTrans" cxnId="{18789888-ECFF-4598-9A9D-827E92F055ED}">
      <dgm:prSet/>
      <dgm:spPr/>
      <dgm:t>
        <a:bodyPr/>
        <a:lstStyle/>
        <a:p>
          <a:endParaRPr lang="de-DE"/>
        </a:p>
      </dgm:t>
    </dgm:pt>
    <dgm:pt modelId="{1207D54A-F684-4033-B8E4-844E850EF5E6}" type="sibTrans" cxnId="{18789888-ECFF-4598-9A9D-827E92F055ED}">
      <dgm:prSet/>
      <dgm:spPr/>
      <dgm:t>
        <a:bodyPr/>
        <a:lstStyle/>
        <a:p>
          <a:endParaRPr lang="de-DE"/>
        </a:p>
      </dgm:t>
    </dgm:pt>
    <dgm:pt modelId="{D08B421A-4364-4413-8D12-CF8965C5B596}">
      <dgm:prSet phldrT="[Text]" custT="1"/>
      <dgm:spPr>
        <a:solidFill>
          <a:schemeClr val="accent1">
            <a:alpha val="7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Models</a:t>
          </a:r>
        </a:p>
      </dgm:t>
    </dgm:pt>
    <dgm:pt modelId="{102C8B89-C614-41DB-935C-4956A460AF15}" type="parTrans" cxnId="{56092CAE-E183-4DAB-A49D-A4EF633B1F51}">
      <dgm:prSet/>
      <dgm:spPr/>
      <dgm:t>
        <a:bodyPr/>
        <a:lstStyle/>
        <a:p>
          <a:endParaRPr lang="de-DE"/>
        </a:p>
      </dgm:t>
    </dgm:pt>
    <dgm:pt modelId="{8A8C8F07-B0CE-4116-ADA0-57935A21A6A3}" type="sibTrans" cxnId="{56092CAE-E183-4DAB-A49D-A4EF633B1F51}">
      <dgm:prSet/>
      <dgm:spPr/>
      <dgm:t>
        <a:bodyPr/>
        <a:lstStyle/>
        <a:p>
          <a:endParaRPr lang="de-DE"/>
        </a:p>
      </dgm:t>
    </dgm:pt>
    <dgm:pt modelId="{A8127BB2-82B4-461E-BEB4-AF580DF5AC37}">
      <dgm:prSet phldrT="[Text]" custT="1"/>
      <dgm:spPr>
        <a:solidFill>
          <a:schemeClr val="accent1">
            <a:alpha val="6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Stories </a:t>
          </a:r>
        </a:p>
      </dgm:t>
    </dgm:pt>
    <dgm:pt modelId="{D534909A-2BB0-4C5B-8E7F-86B8948EA1FE}" type="parTrans" cxnId="{88D5B066-EBD2-4A59-B8FE-15437EA34A99}">
      <dgm:prSet/>
      <dgm:spPr/>
      <dgm:t>
        <a:bodyPr/>
        <a:lstStyle/>
        <a:p>
          <a:endParaRPr lang="de-DE"/>
        </a:p>
      </dgm:t>
    </dgm:pt>
    <dgm:pt modelId="{F7B6F2B5-E303-45F9-B3F0-2BE2B115FE98}" type="sibTrans" cxnId="{88D5B066-EBD2-4A59-B8FE-15437EA34A99}">
      <dgm:prSet/>
      <dgm:spPr/>
      <dgm:t>
        <a:bodyPr/>
        <a:lstStyle/>
        <a:p>
          <a:endParaRPr lang="de-DE"/>
        </a:p>
      </dgm:t>
    </dgm:pt>
    <dgm:pt modelId="{DE5AB340-881C-4E1E-9FB4-2109DBECF6E9}">
      <dgm:prSet phldrT="[Text]" custT="1"/>
      <dgm:spPr>
        <a:solidFill>
          <a:schemeClr val="accent1">
            <a:alpha val="50000"/>
          </a:schemeClr>
        </a:solidFill>
        <a:ln>
          <a:noFill/>
        </a:ln>
      </dgm:spPr>
      <dgm:t>
        <a:bodyPr/>
        <a:lstStyle/>
        <a:p>
          <a:r>
            <a:rPr lang="de-DE" sz="1050" dirty="0"/>
            <a:t>Rituals, </a:t>
          </a:r>
          <a:r>
            <a:rPr lang="de-DE" sz="1050" dirty="0" err="1"/>
            <a:t>Continuity</a:t>
          </a:r>
          <a:endParaRPr lang="de-DE" sz="1050" dirty="0"/>
        </a:p>
      </dgm:t>
    </dgm:pt>
    <dgm:pt modelId="{AE63321C-B463-4B5E-B4BC-50D47E0E86A5}" type="parTrans" cxnId="{4B828460-EB86-4570-8811-0DDF0EBDA6CA}">
      <dgm:prSet/>
      <dgm:spPr/>
      <dgm:t>
        <a:bodyPr/>
        <a:lstStyle/>
        <a:p>
          <a:endParaRPr lang="de-DE"/>
        </a:p>
      </dgm:t>
    </dgm:pt>
    <dgm:pt modelId="{18136820-2DC6-40D4-8F89-104CC2F1794A}" type="sibTrans" cxnId="{4B828460-EB86-4570-8811-0DDF0EBDA6CA}">
      <dgm:prSet/>
      <dgm:spPr/>
      <dgm:t>
        <a:bodyPr/>
        <a:lstStyle/>
        <a:p>
          <a:endParaRPr lang="de-DE"/>
        </a:p>
      </dgm:t>
    </dgm:pt>
    <dgm:pt modelId="{8B438ABE-7A84-435B-ADB4-19CBAD38B6B1}">
      <dgm:prSet phldrT="[Text]" custT="1"/>
      <dgm:spPr>
        <a:solidFill>
          <a:schemeClr val="accent5">
            <a:alpha val="50000"/>
          </a:schemeClr>
        </a:solidFill>
        <a:ln>
          <a:noFill/>
        </a:ln>
      </dgm:spPr>
      <dgm:t>
        <a:bodyPr/>
        <a:lstStyle/>
        <a:p>
          <a:r>
            <a:rPr lang="de-DE" sz="1050" dirty="0" err="1"/>
            <a:t>Advanced</a:t>
          </a:r>
          <a:r>
            <a:rPr lang="de-DE" sz="1050" dirty="0"/>
            <a:t> </a:t>
          </a:r>
          <a:r>
            <a:rPr lang="de-DE" sz="1050" dirty="0" err="1"/>
            <a:t>training</a:t>
          </a:r>
          <a:endParaRPr lang="de-DE" sz="1050" dirty="0"/>
        </a:p>
      </dgm:t>
    </dgm:pt>
    <dgm:pt modelId="{8EA31DA7-C65D-4A65-BBB1-FA0FE8B5B1A8}" type="parTrans" cxnId="{FE99B4A5-9763-4836-8E7C-2FD3CA556ADB}">
      <dgm:prSet/>
      <dgm:spPr/>
      <dgm:t>
        <a:bodyPr/>
        <a:lstStyle/>
        <a:p>
          <a:endParaRPr lang="de-DE"/>
        </a:p>
      </dgm:t>
    </dgm:pt>
    <dgm:pt modelId="{64ADAF31-57AB-4D8B-91D6-C9CC76062AF2}" type="sibTrans" cxnId="{FE99B4A5-9763-4836-8E7C-2FD3CA556ADB}">
      <dgm:prSet/>
      <dgm:spPr/>
      <dgm:t>
        <a:bodyPr/>
        <a:lstStyle/>
        <a:p>
          <a:endParaRPr lang="de-DE"/>
        </a:p>
      </dgm:t>
    </dgm:pt>
    <dgm:pt modelId="{214557C9-8919-4BDA-9FCC-99CF99D9DE4C}" type="pres">
      <dgm:prSet presAssocID="{20819C42-E30F-489D-8EB9-A1D05759EB1E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F696D48E-8FA0-4F8C-8B0C-438B24C2EAB6}" type="pres">
      <dgm:prSet presAssocID="{E6C19BA5-325B-4258-94F4-71F808C19D56}" presName="horFlow" presStyleCnt="0"/>
      <dgm:spPr/>
    </dgm:pt>
    <dgm:pt modelId="{E0CBC892-841E-46DE-A266-2869E5C03DFA}" type="pres">
      <dgm:prSet presAssocID="{E6C19BA5-325B-4258-94F4-71F808C19D56}" presName="bigChev" presStyleLbl="node1" presStyleIdx="0" presStyleCnt="6"/>
      <dgm:spPr/>
    </dgm:pt>
    <dgm:pt modelId="{0B761CEE-58EC-4ED6-861A-9BA057D0AFBF}" type="pres">
      <dgm:prSet presAssocID="{EB1C1D52-40E2-49F0-9858-9C33428D200D}" presName="parTrans" presStyleCnt="0"/>
      <dgm:spPr/>
    </dgm:pt>
    <dgm:pt modelId="{0EC57499-A8B2-4920-AD32-11D61A2009C5}" type="pres">
      <dgm:prSet presAssocID="{657230E7-1B02-46B8-BBC5-5C8281597D91}" presName="node" presStyleLbl="alignAccFollowNode1" presStyleIdx="0" presStyleCnt="30">
        <dgm:presLayoutVars>
          <dgm:bulletEnabled val="1"/>
        </dgm:presLayoutVars>
      </dgm:prSet>
      <dgm:spPr/>
    </dgm:pt>
    <dgm:pt modelId="{3E5A0DB0-393F-4FD1-826A-D6FE27BEB986}" type="pres">
      <dgm:prSet presAssocID="{AB0932FE-0D70-489C-8447-43E50D2C78FE}" presName="sibTrans" presStyleCnt="0"/>
      <dgm:spPr/>
    </dgm:pt>
    <dgm:pt modelId="{39CAE5B6-511D-4CAB-8FC8-5B3201A8ACFD}" type="pres">
      <dgm:prSet presAssocID="{FA4B7B06-2109-4AFB-8378-AEB654F11F1D}" presName="node" presStyleLbl="alignAccFollowNode1" presStyleIdx="1" presStyleCnt="30">
        <dgm:presLayoutVars>
          <dgm:bulletEnabled val="1"/>
        </dgm:presLayoutVars>
      </dgm:prSet>
      <dgm:spPr/>
    </dgm:pt>
    <dgm:pt modelId="{C573F775-559E-49AF-B627-8FC0AB17B8A0}" type="pres">
      <dgm:prSet presAssocID="{52AF609F-6792-4AC1-AF95-F1A7742F12BF}" presName="sibTrans" presStyleCnt="0"/>
      <dgm:spPr/>
    </dgm:pt>
    <dgm:pt modelId="{05A9CC36-733E-4CA2-87D6-B295FB8B7877}" type="pres">
      <dgm:prSet presAssocID="{B8045214-B910-4C83-A908-1A83D5D50897}" presName="node" presStyleLbl="alignAccFollowNode1" presStyleIdx="2" presStyleCnt="30">
        <dgm:presLayoutVars>
          <dgm:bulletEnabled val="1"/>
        </dgm:presLayoutVars>
      </dgm:prSet>
      <dgm:spPr/>
    </dgm:pt>
    <dgm:pt modelId="{05C70D07-05AA-427B-A5ED-70C8F839FA17}" type="pres">
      <dgm:prSet presAssocID="{264E61BD-B3A9-4E5B-8206-55409C60645C}" presName="sibTrans" presStyleCnt="0"/>
      <dgm:spPr/>
    </dgm:pt>
    <dgm:pt modelId="{C7816EB3-A758-44E1-9716-2B89F96A877D}" type="pres">
      <dgm:prSet presAssocID="{1E14D347-EDB0-4FB6-88D4-7EF44ADAF18A}" presName="node" presStyleLbl="alignAccFollowNode1" presStyleIdx="3" presStyleCnt="30">
        <dgm:presLayoutVars>
          <dgm:bulletEnabled val="1"/>
        </dgm:presLayoutVars>
      </dgm:prSet>
      <dgm:spPr/>
    </dgm:pt>
    <dgm:pt modelId="{44515CFE-5929-4FA3-B5F3-DC9D37D0F89E}" type="pres">
      <dgm:prSet presAssocID="{0C1964B9-A625-4D0E-B53F-F300BADBEE81}" presName="sibTrans" presStyleCnt="0"/>
      <dgm:spPr/>
    </dgm:pt>
    <dgm:pt modelId="{E9D6A19D-1C54-497A-977B-6B3FADC653D9}" type="pres">
      <dgm:prSet presAssocID="{70B55A40-03BF-42E3-9EFB-43A2B5FF01FC}" presName="node" presStyleLbl="alignAccFollowNode1" presStyleIdx="4" presStyleCnt="30">
        <dgm:presLayoutVars>
          <dgm:bulletEnabled val="1"/>
        </dgm:presLayoutVars>
      </dgm:prSet>
      <dgm:spPr/>
    </dgm:pt>
    <dgm:pt modelId="{F6DC2CE1-7872-48CB-BA5D-E8D7B1210791}" type="pres">
      <dgm:prSet presAssocID="{E6C19BA5-325B-4258-94F4-71F808C19D56}" presName="vSp" presStyleCnt="0"/>
      <dgm:spPr/>
    </dgm:pt>
    <dgm:pt modelId="{8C55A440-E25A-4600-A13E-FE816B2E9CA8}" type="pres">
      <dgm:prSet presAssocID="{6A32DF0D-19BA-4EA7-A3EA-2667D9A21846}" presName="horFlow" presStyleCnt="0"/>
      <dgm:spPr/>
    </dgm:pt>
    <dgm:pt modelId="{3469FE93-25D8-4F7A-AA2A-3B82B871F07B}" type="pres">
      <dgm:prSet presAssocID="{6A32DF0D-19BA-4EA7-A3EA-2667D9A21846}" presName="bigChev" presStyleLbl="node1" presStyleIdx="1" presStyleCnt="6"/>
      <dgm:spPr/>
    </dgm:pt>
    <dgm:pt modelId="{3C4FA1FC-7FDE-4990-97E6-87E15802DFF4}" type="pres">
      <dgm:prSet presAssocID="{A248D656-0435-4CB5-B95B-A48221EF9E94}" presName="parTrans" presStyleCnt="0"/>
      <dgm:spPr/>
    </dgm:pt>
    <dgm:pt modelId="{9FE1FEF1-AC15-44B8-9DFE-ACEDBA21889C}" type="pres">
      <dgm:prSet presAssocID="{6FCF858A-8510-451C-A0C5-2F77AAB54097}" presName="node" presStyleLbl="alignAccFollowNode1" presStyleIdx="5" presStyleCnt="30">
        <dgm:presLayoutVars>
          <dgm:bulletEnabled val="1"/>
        </dgm:presLayoutVars>
      </dgm:prSet>
      <dgm:spPr/>
    </dgm:pt>
    <dgm:pt modelId="{22C60C31-914A-4AC7-A621-1EFF7BF81725}" type="pres">
      <dgm:prSet presAssocID="{EC505385-A97C-48A0-A194-D384F8760CEB}" presName="sibTrans" presStyleCnt="0"/>
      <dgm:spPr/>
    </dgm:pt>
    <dgm:pt modelId="{4F642A6E-B068-4FB9-8633-E089EDD7ECE4}" type="pres">
      <dgm:prSet presAssocID="{AB936372-C5D0-431A-AEB3-C9CA514819EE}" presName="node" presStyleLbl="alignAccFollowNode1" presStyleIdx="6" presStyleCnt="30">
        <dgm:presLayoutVars>
          <dgm:bulletEnabled val="1"/>
        </dgm:presLayoutVars>
      </dgm:prSet>
      <dgm:spPr/>
    </dgm:pt>
    <dgm:pt modelId="{A4448E90-FAA0-4094-8368-7E284BDDF933}" type="pres">
      <dgm:prSet presAssocID="{324DFBB2-AAD1-477A-B191-023DA00E696B}" presName="sibTrans" presStyleCnt="0"/>
      <dgm:spPr/>
    </dgm:pt>
    <dgm:pt modelId="{99C237BB-700E-418B-A279-8B1AFE43DBA1}" type="pres">
      <dgm:prSet presAssocID="{99A1D180-11D7-411F-A5BE-07E12729F085}" presName="node" presStyleLbl="alignAccFollowNode1" presStyleIdx="7" presStyleCnt="30">
        <dgm:presLayoutVars>
          <dgm:bulletEnabled val="1"/>
        </dgm:presLayoutVars>
      </dgm:prSet>
      <dgm:spPr/>
    </dgm:pt>
    <dgm:pt modelId="{F37850E5-0673-420E-82C1-4DB37E867775}" type="pres">
      <dgm:prSet presAssocID="{AFE1E4BF-4781-4152-9AEA-0FDF221713F7}" presName="sibTrans" presStyleCnt="0"/>
      <dgm:spPr/>
    </dgm:pt>
    <dgm:pt modelId="{23464EA3-B7D0-48C2-A8A8-7A60F4F93940}" type="pres">
      <dgm:prSet presAssocID="{D9A7F9A0-AFA3-4D96-BC32-3BE3678D6753}" presName="node" presStyleLbl="alignAccFollowNode1" presStyleIdx="8" presStyleCnt="30">
        <dgm:presLayoutVars>
          <dgm:bulletEnabled val="1"/>
        </dgm:presLayoutVars>
      </dgm:prSet>
      <dgm:spPr/>
    </dgm:pt>
    <dgm:pt modelId="{B1C3E8A0-AB96-4A2F-B0F9-D8569B2C8B2F}" type="pres">
      <dgm:prSet presAssocID="{71C8AFFF-2B9D-4209-AA12-3DF5458749BD}" presName="sibTrans" presStyleCnt="0"/>
      <dgm:spPr/>
    </dgm:pt>
    <dgm:pt modelId="{6069B7D2-84CF-4388-8294-214EBF747812}" type="pres">
      <dgm:prSet presAssocID="{8343443B-391F-47DA-8F27-878DCD01A8F7}" presName="node" presStyleLbl="alignAccFollowNode1" presStyleIdx="9" presStyleCnt="30">
        <dgm:presLayoutVars>
          <dgm:bulletEnabled val="1"/>
        </dgm:presLayoutVars>
      </dgm:prSet>
      <dgm:spPr/>
    </dgm:pt>
    <dgm:pt modelId="{092093C7-2110-4438-98FA-6EAB6F43FFBB}" type="pres">
      <dgm:prSet presAssocID="{6A32DF0D-19BA-4EA7-A3EA-2667D9A21846}" presName="vSp" presStyleCnt="0"/>
      <dgm:spPr/>
    </dgm:pt>
    <dgm:pt modelId="{6AAE1734-5E71-40DC-A1B3-57093D793075}" type="pres">
      <dgm:prSet presAssocID="{E26ACE8D-9CA8-4C40-8963-824FEC2C3B00}" presName="horFlow" presStyleCnt="0"/>
      <dgm:spPr/>
    </dgm:pt>
    <dgm:pt modelId="{5A97C4D4-A878-443D-9798-C86BA6573CB4}" type="pres">
      <dgm:prSet presAssocID="{E26ACE8D-9CA8-4C40-8963-824FEC2C3B00}" presName="bigChev" presStyleLbl="node1" presStyleIdx="2" presStyleCnt="6"/>
      <dgm:spPr/>
    </dgm:pt>
    <dgm:pt modelId="{9A2B236C-81B4-4214-AD57-C5313C9580E9}" type="pres">
      <dgm:prSet presAssocID="{456D28CB-8757-4C15-8291-F5D550BBC260}" presName="parTrans" presStyleCnt="0"/>
      <dgm:spPr/>
    </dgm:pt>
    <dgm:pt modelId="{0FC285FE-E05A-4DCB-98A7-D86A684DD27A}" type="pres">
      <dgm:prSet presAssocID="{4A2D602B-9F04-4313-9347-796E3F6A291B}" presName="node" presStyleLbl="alignAccFollowNode1" presStyleIdx="10" presStyleCnt="30">
        <dgm:presLayoutVars>
          <dgm:bulletEnabled val="1"/>
        </dgm:presLayoutVars>
      </dgm:prSet>
      <dgm:spPr/>
    </dgm:pt>
    <dgm:pt modelId="{EEC5A2F4-54A7-4E4D-BA43-43564C4C464B}" type="pres">
      <dgm:prSet presAssocID="{C3288238-6835-4A0B-8F8E-64FE294FAAC4}" presName="sibTrans" presStyleCnt="0"/>
      <dgm:spPr/>
    </dgm:pt>
    <dgm:pt modelId="{8B305C19-5E8C-42F2-8E7E-D8E4EA2DA894}" type="pres">
      <dgm:prSet presAssocID="{0AC9F133-0C41-4FEE-9C31-8CB3A9DDAB8B}" presName="node" presStyleLbl="alignAccFollowNode1" presStyleIdx="11" presStyleCnt="30">
        <dgm:presLayoutVars>
          <dgm:bulletEnabled val="1"/>
        </dgm:presLayoutVars>
      </dgm:prSet>
      <dgm:spPr/>
    </dgm:pt>
    <dgm:pt modelId="{D5B8D93B-A6EB-40F0-87C3-4B5444729CD5}" type="pres">
      <dgm:prSet presAssocID="{4CBA7ED7-D816-487E-B80D-9C006D770E3C}" presName="sibTrans" presStyleCnt="0"/>
      <dgm:spPr/>
    </dgm:pt>
    <dgm:pt modelId="{60683E4C-B840-43A2-B11A-DAAC446B32C4}" type="pres">
      <dgm:prSet presAssocID="{10860C30-9269-48B2-9F9A-03216A87DB75}" presName="node" presStyleLbl="alignAccFollowNode1" presStyleIdx="12" presStyleCnt="30">
        <dgm:presLayoutVars>
          <dgm:bulletEnabled val="1"/>
        </dgm:presLayoutVars>
      </dgm:prSet>
      <dgm:spPr/>
    </dgm:pt>
    <dgm:pt modelId="{ADAFD9CB-9463-4904-A5D4-D16C445A95E8}" type="pres">
      <dgm:prSet presAssocID="{559A00E5-7BF0-4AB9-A803-BA2786DEA638}" presName="sibTrans" presStyleCnt="0"/>
      <dgm:spPr/>
    </dgm:pt>
    <dgm:pt modelId="{E0F721E2-5E34-4FDF-9250-E67690A274E7}" type="pres">
      <dgm:prSet presAssocID="{19B11093-B1E4-42ED-BC89-E4E9617958AE}" presName="node" presStyleLbl="alignAccFollowNode1" presStyleIdx="13" presStyleCnt="30">
        <dgm:presLayoutVars>
          <dgm:bulletEnabled val="1"/>
        </dgm:presLayoutVars>
      </dgm:prSet>
      <dgm:spPr/>
    </dgm:pt>
    <dgm:pt modelId="{15B2BFFB-2AB9-4CB6-9C83-3563D6A9F1FC}" type="pres">
      <dgm:prSet presAssocID="{0A02591E-D9F3-45AD-8576-54FBE4C473E5}" presName="sibTrans" presStyleCnt="0"/>
      <dgm:spPr/>
    </dgm:pt>
    <dgm:pt modelId="{BCF9872A-410E-4CAE-96FB-235B0B49EAB3}" type="pres">
      <dgm:prSet presAssocID="{C31D5ED6-6BD5-4732-A940-127CE79FEE58}" presName="node" presStyleLbl="alignAccFollowNode1" presStyleIdx="14" presStyleCnt="30">
        <dgm:presLayoutVars>
          <dgm:bulletEnabled val="1"/>
        </dgm:presLayoutVars>
      </dgm:prSet>
      <dgm:spPr/>
    </dgm:pt>
    <dgm:pt modelId="{6C15330E-628B-4D08-A9C4-203E78541F74}" type="pres">
      <dgm:prSet presAssocID="{E26ACE8D-9CA8-4C40-8963-824FEC2C3B00}" presName="vSp" presStyleCnt="0"/>
      <dgm:spPr/>
    </dgm:pt>
    <dgm:pt modelId="{E48237DD-3670-40CF-ADCA-E37F49EA51C1}" type="pres">
      <dgm:prSet presAssocID="{F54F4155-A9FE-46F1-BF06-8D1AD4F66222}" presName="horFlow" presStyleCnt="0"/>
      <dgm:spPr/>
    </dgm:pt>
    <dgm:pt modelId="{9B63BCE3-565F-44C2-BF76-2BD44F3B0074}" type="pres">
      <dgm:prSet presAssocID="{F54F4155-A9FE-46F1-BF06-8D1AD4F66222}" presName="bigChev" presStyleLbl="node1" presStyleIdx="3" presStyleCnt="6"/>
      <dgm:spPr/>
    </dgm:pt>
    <dgm:pt modelId="{E484D73F-FC66-44CF-995E-9B4C22CE4423}" type="pres">
      <dgm:prSet presAssocID="{B27E891D-5048-4735-A8FE-D58E354843FB}" presName="parTrans" presStyleCnt="0"/>
      <dgm:spPr/>
    </dgm:pt>
    <dgm:pt modelId="{B0EA1530-5E67-42E5-AEC1-A7BEA102742D}" type="pres">
      <dgm:prSet presAssocID="{6C7FD647-C4D2-4919-8304-9CD56F50E808}" presName="node" presStyleLbl="alignAccFollowNode1" presStyleIdx="15" presStyleCnt="30">
        <dgm:presLayoutVars>
          <dgm:bulletEnabled val="1"/>
        </dgm:presLayoutVars>
      </dgm:prSet>
      <dgm:spPr/>
    </dgm:pt>
    <dgm:pt modelId="{E2B7097F-0A4B-4537-9454-213B850CF645}" type="pres">
      <dgm:prSet presAssocID="{7EB54401-07AA-4EAD-B5A2-45AD63F4CE77}" presName="sibTrans" presStyleCnt="0"/>
      <dgm:spPr/>
    </dgm:pt>
    <dgm:pt modelId="{A3AF6C67-89AC-4612-87F2-C132E28715F4}" type="pres">
      <dgm:prSet presAssocID="{87798B80-EFDD-4577-80A1-C550979F341A}" presName="node" presStyleLbl="alignAccFollowNode1" presStyleIdx="16" presStyleCnt="30">
        <dgm:presLayoutVars>
          <dgm:bulletEnabled val="1"/>
        </dgm:presLayoutVars>
      </dgm:prSet>
      <dgm:spPr/>
    </dgm:pt>
    <dgm:pt modelId="{F734B81B-D371-4090-8F0A-4BF9E73E708D}" type="pres">
      <dgm:prSet presAssocID="{110E6C31-472B-44E5-899B-01202D336A80}" presName="sibTrans" presStyleCnt="0"/>
      <dgm:spPr/>
    </dgm:pt>
    <dgm:pt modelId="{42240598-6235-4F17-9158-318D2B27D4A9}" type="pres">
      <dgm:prSet presAssocID="{49BE4C59-0E59-467E-914B-E952E2D35E49}" presName="node" presStyleLbl="alignAccFollowNode1" presStyleIdx="17" presStyleCnt="30">
        <dgm:presLayoutVars>
          <dgm:bulletEnabled val="1"/>
        </dgm:presLayoutVars>
      </dgm:prSet>
      <dgm:spPr/>
    </dgm:pt>
    <dgm:pt modelId="{B75C83F3-1F45-4735-922E-F6F266112138}" type="pres">
      <dgm:prSet presAssocID="{F336BFF0-FA62-4262-8BB4-D7DB1688AAB9}" presName="sibTrans" presStyleCnt="0"/>
      <dgm:spPr/>
    </dgm:pt>
    <dgm:pt modelId="{F6870673-7F8A-41AD-9291-7D1ADE8CC9B6}" type="pres">
      <dgm:prSet presAssocID="{46F6882F-F69B-4043-8B15-CD23217972BA}" presName="node" presStyleLbl="alignAccFollowNode1" presStyleIdx="18" presStyleCnt="30">
        <dgm:presLayoutVars>
          <dgm:bulletEnabled val="1"/>
        </dgm:presLayoutVars>
      </dgm:prSet>
      <dgm:spPr/>
    </dgm:pt>
    <dgm:pt modelId="{871C2B4A-7C5C-4EF0-B4A4-3094582743DA}" type="pres">
      <dgm:prSet presAssocID="{B81D2EBA-9412-4FE7-8BA6-66A5CAFCE523}" presName="sibTrans" presStyleCnt="0"/>
      <dgm:spPr/>
    </dgm:pt>
    <dgm:pt modelId="{DDD0EC3A-A9EE-4B57-B0D3-A2F51E6846F7}" type="pres">
      <dgm:prSet presAssocID="{8B438ABE-7A84-435B-ADB4-19CBAD38B6B1}" presName="node" presStyleLbl="alignAccFollowNode1" presStyleIdx="19" presStyleCnt="30">
        <dgm:presLayoutVars>
          <dgm:bulletEnabled val="1"/>
        </dgm:presLayoutVars>
      </dgm:prSet>
      <dgm:spPr/>
    </dgm:pt>
    <dgm:pt modelId="{61C5A4AD-F808-4235-82E4-0548271412F6}" type="pres">
      <dgm:prSet presAssocID="{F54F4155-A9FE-46F1-BF06-8D1AD4F66222}" presName="vSp" presStyleCnt="0"/>
      <dgm:spPr/>
    </dgm:pt>
    <dgm:pt modelId="{C9F8D20B-4E8E-4B32-A72F-93DEA70B17E7}" type="pres">
      <dgm:prSet presAssocID="{D76B38AF-C2FA-4636-BF20-4BC399DF0CD7}" presName="horFlow" presStyleCnt="0"/>
      <dgm:spPr/>
    </dgm:pt>
    <dgm:pt modelId="{1188A86D-921C-4C2E-A81B-57406570CF1F}" type="pres">
      <dgm:prSet presAssocID="{D76B38AF-C2FA-4636-BF20-4BC399DF0CD7}" presName="bigChev" presStyleLbl="node1" presStyleIdx="4" presStyleCnt="6"/>
      <dgm:spPr/>
    </dgm:pt>
    <dgm:pt modelId="{D32C5D71-B7E5-400D-B956-010A6DFE7856}" type="pres">
      <dgm:prSet presAssocID="{521D31CF-4B8F-4A42-95EC-7A228995662B}" presName="parTrans" presStyleCnt="0"/>
      <dgm:spPr/>
    </dgm:pt>
    <dgm:pt modelId="{A2CA4AAF-5B78-4E80-AC43-C09EE94F4C12}" type="pres">
      <dgm:prSet presAssocID="{F3718637-FCE1-4284-BA23-473E0BBDFC86}" presName="node" presStyleLbl="alignAccFollowNode1" presStyleIdx="20" presStyleCnt="30">
        <dgm:presLayoutVars>
          <dgm:bulletEnabled val="1"/>
        </dgm:presLayoutVars>
      </dgm:prSet>
      <dgm:spPr/>
    </dgm:pt>
    <dgm:pt modelId="{F3EF5A86-81E0-475C-9C9F-DB56C952D18A}" type="pres">
      <dgm:prSet presAssocID="{112529DF-B0CA-4F6F-9283-166C0F2406FD}" presName="sibTrans" presStyleCnt="0"/>
      <dgm:spPr/>
    </dgm:pt>
    <dgm:pt modelId="{86772383-184D-4338-BBF2-9F3EE7456109}" type="pres">
      <dgm:prSet presAssocID="{A9B5A552-0AB6-45CD-8587-E1EBBC4571A7}" presName="node" presStyleLbl="alignAccFollowNode1" presStyleIdx="21" presStyleCnt="30">
        <dgm:presLayoutVars>
          <dgm:bulletEnabled val="1"/>
        </dgm:presLayoutVars>
      </dgm:prSet>
      <dgm:spPr/>
    </dgm:pt>
    <dgm:pt modelId="{09C69BD2-0DE3-43D3-8C05-C2E20B21E718}" type="pres">
      <dgm:prSet presAssocID="{17CE5D93-F617-4CE9-9AD3-DB46CB941A69}" presName="sibTrans" presStyleCnt="0"/>
      <dgm:spPr/>
    </dgm:pt>
    <dgm:pt modelId="{DAE6A969-1DDA-40D0-B7EF-C42AB7AB4B29}" type="pres">
      <dgm:prSet presAssocID="{DBA7DF64-868D-4C11-B109-2A5992A8AC52}" presName="node" presStyleLbl="alignAccFollowNode1" presStyleIdx="22" presStyleCnt="30" custLinFactNeighborX="11744" custLinFactNeighborY="-135">
        <dgm:presLayoutVars>
          <dgm:bulletEnabled val="1"/>
        </dgm:presLayoutVars>
      </dgm:prSet>
      <dgm:spPr/>
    </dgm:pt>
    <dgm:pt modelId="{31016528-A495-4722-9781-7819522EBB9E}" type="pres">
      <dgm:prSet presAssocID="{AAA7D7D8-B681-4074-9458-FDD9C42F1D4A}" presName="sibTrans" presStyleCnt="0"/>
      <dgm:spPr/>
    </dgm:pt>
    <dgm:pt modelId="{5D0BC6CE-D9E9-425F-AAB4-3FF57CE06C29}" type="pres">
      <dgm:prSet presAssocID="{D8DDFF25-F712-49AE-92BF-9D0A7E87DEDA}" presName="node" presStyleLbl="alignAccFollowNode1" presStyleIdx="23" presStyleCnt="30">
        <dgm:presLayoutVars>
          <dgm:bulletEnabled val="1"/>
        </dgm:presLayoutVars>
      </dgm:prSet>
      <dgm:spPr/>
    </dgm:pt>
    <dgm:pt modelId="{55582500-8B56-482B-B2E4-4F2E6FC89061}" type="pres">
      <dgm:prSet presAssocID="{2D874CE0-B0F6-46E2-86F3-BA885B79C54A}" presName="sibTrans" presStyleCnt="0"/>
      <dgm:spPr/>
    </dgm:pt>
    <dgm:pt modelId="{3F9CB453-C704-41B6-BCA9-986D6B2D5D5F}" type="pres">
      <dgm:prSet presAssocID="{A4F730FD-FC33-452E-A48D-4FC3095C44E5}" presName="node" presStyleLbl="alignAccFollowNode1" presStyleIdx="24" presStyleCnt="30">
        <dgm:presLayoutVars>
          <dgm:bulletEnabled val="1"/>
        </dgm:presLayoutVars>
      </dgm:prSet>
      <dgm:spPr/>
    </dgm:pt>
    <dgm:pt modelId="{6F297815-E704-4967-9F60-1306553151BE}" type="pres">
      <dgm:prSet presAssocID="{D76B38AF-C2FA-4636-BF20-4BC399DF0CD7}" presName="vSp" presStyleCnt="0"/>
      <dgm:spPr/>
    </dgm:pt>
    <dgm:pt modelId="{6E42B10D-7700-46B2-B2A7-D56FDF699B8F}" type="pres">
      <dgm:prSet presAssocID="{87467AF4-9954-4C97-B872-CD21BE218ACA}" presName="horFlow" presStyleCnt="0"/>
      <dgm:spPr/>
    </dgm:pt>
    <dgm:pt modelId="{E337BA27-9A33-464C-8581-51004DEE1119}" type="pres">
      <dgm:prSet presAssocID="{87467AF4-9954-4C97-B872-CD21BE218ACA}" presName="bigChev" presStyleLbl="node1" presStyleIdx="5" presStyleCnt="6" custLinFactNeighborX="6288" custLinFactNeighborY="-55"/>
      <dgm:spPr/>
    </dgm:pt>
    <dgm:pt modelId="{B6035975-78E2-4793-84BD-DFF4353EEA4A}" type="pres">
      <dgm:prSet presAssocID="{7C76A974-9CD8-45FE-8FB7-6E673C46CC0D}" presName="parTrans" presStyleCnt="0"/>
      <dgm:spPr/>
    </dgm:pt>
    <dgm:pt modelId="{0D04FF0A-F00C-4832-8814-EE89B6A971C0}" type="pres">
      <dgm:prSet presAssocID="{D1E5B27B-A1AD-4E5C-8077-397155D3C068}" presName="node" presStyleLbl="alignAccFollowNode1" presStyleIdx="25" presStyleCnt="30">
        <dgm:presLayoutVars>
          <dgm:bulletEnabled val="1"/>
        </dgm:presLayoutVars>
      </dgm:prSet>
      <dgm:spPr/>
    </dgm:pt>
    <dgm:pt modelId="{E57B1F13-1015-419E-A084-E152D5CD5C6D}" type="pres">
      <dgm:prSet presAssocID="{3CF05030-DA37-42CD-BA81-12B478CF96F2}" presName="sibTrans" presStyleCnt="0"/>
      <dgm:spPr/>
    </dgm:pt>
    <dgm:pt modelId="{D71F5526-3208-40F5-A072-1DF422AB9B66}" type="pres">
      <dgm:prSet presAssocID="{3F594A75-981B-4AE7-8AF2-F807E47FB03C}" presName="node" presStyleLbl="alignAccFollowNode1" presStyleIdx="26" presStyleCnt="30">
        <dgm:presLayoutVars>
          <dgm:bulletEnabled val="1"/>
        </dgm:presLayoutVars>
      </dgm:prSet>
      <dgm:spPr/>
    </dgm:pt>
    <dgm:pt modelId="{D50ED55F-59F7-4CA8-A459-0E9E341C73AD}" type="pres">
      <dgm:prSet presAssocID="{1207D54A-F684-4033-B8E4-844E850EF5E6}" presName="sibTrans" presStyleCnt="0"/>
      <dgm:spPr/>
    </dgm:pt>
    <dgm:pt modelId="{32A43EAE-2E26-4351-AA49-5C9F4774C2EF}" type="pres">
      <dgm:prSet presAssocID="{D08B421A-4364-4413-8D12-CF8965C5B596}" presName="node" presStyleLbl="alignAccFollowNode1" presStyleIdx="27" presStyleCnt="30">
        <dgm:presLayoutVars>
          <dgm:bulletEnabled val="1"/>
        </dgm:presLayoutVars>
      </dgm:prSet>
      <dgm:spPr/>
    </dgm:pt>
    <dgm:pt modelId="{F137B9F6-EF20-44AB-B878-C3634BC0DB5A}" type="pres">
      <dgm:prSet presAssocID="{8A8C8F07-B0CE-4116-ADA0-57935A21A6A3}" presName="sibTrans" presStyleCnt="0"/>
      <dgm:spPr/>
    </dgm:pt>
    <dgm:pt modelId="{33A640BD-4AC1-4FDC-93CB-CF800E4FF82D}" type="pres">
      <dgm:prSet presAssocID="{A8127BB2-82B4-461E-BEB4-AF580DF5AC37}" presName="node" presStyleLbl="alignAccFollowNode1" presStyleIdx="28" presStyleCnt="30">
        <dgm:presLayoutVars>
          <dgm:bulletEnabled val="1"/>
        </dgm:presLayoutVars>
      </dgm:prSet>
      <dgm:spPr/>
    </dgm:pt>
    <dgm:pt modelId="{20F71056-99A7-46AC-B8D8-778848852958}" type="pres">
      <dgm:prSet presAssocID="{F7B6F2B5-E303-45F9-B3F0-2BE2B115FE98}" presName="sibTrans" presStyleCnt="0"/>
      <dgm:spPr/>
    </dgm:pt>
    <dgm:pt modelId="{C1263683-AB4D-45E3-89DA-C3305E2261E6}" type="pres">
      <dgm:prSet presAssocID="{DE5AB340-881C-4E1E-9FB4-2109DBECF6E9}" presName="node" presStyleLbl="alignAccFollowNode1" presStyleIdx="29" presStyleCnt="30">
        <dgm:presLayoutVars>
          <dgm:bulletEnabled val="1"/>
        </dgm:presLayoutVars>
      </dgm:prSet>
      <dgm:spPr/>
    </dgm:pt>
  </dgm:ptLst>
  <dgm:cxnLst>
    <dgm:cxn modelId="{FA476C02-0BF6-4039-ADD9-941B3D805BDC}" srcId="{F54F4155-A9FE-46F1-BF06-8D1AD4F66222}" destId="{46F6882F-F69B-4043-8B15-CD23217972BA}" srcOrd="3" destOrd="0" parTransId="{58D3992E-B15A-4905-B651-0A58C8CAE0D5}" sibTransId="{B81D2EBA-9412-4FE7-8BA6-66A5CAFCE523}"/>
    <dgm:cxn modelId="{1C02D503-A334-4A1C-8B6D-48718AA2F4EB}" srcId="{E26ACE8D-9CA8-4C40-8963-824FEC2C3B00}" destId="{C31D5ED6-6BD5-4732-A940-127CE79FEE58}" srcOrd="4" destOrd="0" parTransId="{E965A6CA-7010-44C5-8EA3-0B3D1A2EF914}" sibTransId="{A3FEEEC9-40A6-4ABF-81E7-633AE0BF1BE2}"/>
    <dgm:cxn modelId="{E3610F0E-A0FF-459E-AFAD-90AB6506EC35}" srcId="{D76B38AF-C2FA-4636-BF20-4BC399DF0CD7}" destId="{DBA7DF64-868D-4C11-B109-2A5992A8AC52}" srcOrd="2" destOrd="0" parTransId="{C477F20D-AEE6-48EA-9CDF-436E59DB524E}" sibTransId="{AAA7D7D8-B681-4074-9458-FDD9C42F1D4A}"/>
    <dgm:cxn modelId="{A11C800F-278E-4648-9960-E300AA3EA73C}" type="presOf" srcId="{6A32DF0D-19BA-4EA7-A3EA-2667D9A21846}" destId="{3469FE93-25D8-4F7A-AA2A-3B82B871F07B}" srcOrd="0" destOrd="0" presId="urn:microsoft.com/office/officeart/2005/8/layout/lProcess3"/>
    <dgm:cxn modelId="{A5B66015-E3B0-4384-AC8A-17C01D32DBDB}" type="presOf" srcId="{1E14D347-EDB0-4FB6-88D4-7EF44ADAF18A}" destId="{C7816EB3-A758-44E1-9716-2B89F96A877D}" srcOrd="0" destOrd="0" presId="urn:microsoft.com/office/officeart/2005/8/layout/lProcess3"/>
    <dgm:cxn modelId="{36E4CC15-C2DC-43FB-B155-6A07BF68D07A}" type="presOf" srcId="{657230E7-1B02-46B8-BBC5-5C8281597D91}" destId="{0EC57499-A8B2-4920-AD32-11D61A2009C5}" srcOrd="0" destOrd="0" presId="urn:microsoft.com/office/officeart/2005/8/layout/lProcess3"/>
    <dgm:cxn modelId="{8C331A16-2562-4C1B-A482-9D0F23C16DBE}" type="presOf" srcId="{E26ACE8D-9CA8-4C40-8963-824FEC2C3B00}" destId="{5A97C4D4-A878-443D-9798-C86BA6573CB4}" srcOrd="0" destOrd="0" presId="urn:microsoft.com/office/officeart/2005/8/layout/lProcess3"/>
    <dgm:cxn modelId="{2D488319-57CC-4479-B2D7-8D95BAAB1FA2}" type="presOf" srcId="{20819C42-E30F-489D-8EB9-A1D05759EB1E}" destId="{214557C9-8919-4BDA-9FCC-99CF99D9DE4C}" srcOrd="0" destOrd="0" presId="urn:microsoft.com/office/officeart/2005/8/layout/lProcess3"/>
    <dgm:cxn modelId="{5E960C24-CC40-4841-BFC2-C0F5A5F5993B}" srcId="{20819C42-E30F-489D-8EB9-A1D05759EB1E}" destId="{D76B38AF-C2FA-4636-BF20-4BC399DF0CD7}" srcOrd="4" destOrd="0" parTransId="{334948EF-EFBD-4D24-B527-EA54EA37977C}" sibTransId="{074868AD-2DEB-4D38-BADA-DBA00F0803E8}"/>
    <dgm:cxn modelId="{5DF4892B-9B44-41B5-A80F-00BC5E8402B3}" type="presOf" srcId="{4A2D602B-9F04-4313-9347-796E3F6A291B}" destId="{0FC285FE-E05A-4DCB-98A7-D86A684DD27A}" srcOrd="0" destOrd="0" presId="urn:microsoft.com/office/officeart/2005/8/layout/lProcess3"/>
    <dgm:cxn modelId="{E5E0F02C-7127-48D3-A4AB-B0D1F24AC143}" type="presOf" srcId="{49BE4C59-0E59-467E-914B-E952E2D35E49}" destId="{42240598-6235-4F17-9158-318D2B27D4A9}" srcOrd="0" destOrd="0" presId="urn:microsoft.com/office/officeart/2005/8/layout/lProcess3"/>
    <dgm:cxn modelId="{94D4B030-4213-4085-B110-5AA5BF623A56}" type="presOf" srcId="{B8045214-B910-4C83-A908-1A83D5D50897}" destId="{05A9CC36-733E-4CA2-87D6-B295FB8B7877}" srcOrd="0" destOrd="0" presId="urn:microsoft.com/office/officeart/2005/8/layout/lProcess3"/>
    <dgm:cxn modelId="{28D51D32-9F93-4BFC-ACAE-414C338ABAB3}" type="presOf" srcId="{AB936372-C5D0-431A-AEB3-C9CA514819EE}" destId="{4F642A6E-B068-4FB9-8633-E089EDD7ECE4}" srcOrd="0" destOrd="0" presId="urn:microsoft.com/office/officeart/2005/8/layout/lProcess3"/>
    <dgm:cxn modelId="{28212535-9DB7-4109-846F-7914E7B93FF5}" type="presOf" srcId="{0AC9F133-0C41-4FEE-9C31-8CB3A9DDAB8B}" destId="{8B305C19-5E8C-42F2-8E7E-D8E4EA2DA894}" srcOrd="0" destOrd="0" presId="urn:microsoft.com/office/officeart/2005/8/layout/lProcess3"/>
    <dgm:cxn modelId="{4BB43236-C508-4D5F-BF32-8F8B66800CED}" type="presOf" srcId="{F54F4155-A9FE-46F1-BF06-8D1AD4F66222}" destId="{9B63BCE3-565F-44C2-BF76-2BD44F3B0074}" srcOrd="0" destOrd="0" presId="urn:microsoft.com/office/officeart/2005/8/layout/lProcess3"/>
    <dgm:cxn modelId="{5714B737-9833-4A3F-A3D7-79BA48E2053C}" srcId="{F54F4155-A9FE-46F1-BF06-8D1AD4F66222}" destId="{49BE4C59-0E59-467E-914B-E952E2D35E49}" srcOrd="2" destOrd="0" parTransId="{2410229C-D68E-4CDF-9C8D-13ACB07F1121}" sibTransId="{F336BFF0-FA62-4262-8BB4-D7DB1688AAB9}"/>
    <dgm:cxn modelId="{9B852D39-02F4-4B34-AA1D-6CD0D31DE7DD}" srcId="{6A32DF0D-19BA-4EA7-A3EA-2667D9A21846}" destId="{AB936372-C5D0-431A-AEB3-C9CA514819EE}" srcOrd="1" destOrd="0" parTransId="{9CAD20B9-ADEA-42D1-8A09-F3179EDA6CDD}" sibTransId="{324DFBB2-AAD1-477A-B191-023DA00E696B}"/>
    <dgm:cxn modelId="{70F6C45D-8035-4BED-B0AB-D3858D8C0CF8}" srcId="{F54F4155-A9FE-46F1-BF06-8D1AD4F66222}" destId="{87798B80-EFDD-4577-80A1-C550979F341A}" srcOrd="1" destOrd="0" parTransId="{433FB1AD-A0B9-47B7-A2C0-A63585F9673C}" sibTransId="{110E6C31-472B-44E5-899B-01202D336A80}"/>
    <dgm:cxn modelId="{4B828460-EB86-4570-8811-0DDF0EBDA6CA}" srcId="{87467AF4-9954-4C97-B872-CD21BE218ACA}" destId="{DE5AB340-881C-4E1E-9FB4-2109DBECF6E9}" srcOrd="4" destOrd="0" parTransId="{AE63321C-B463-4B5E-B4BC-50D47E0E86A5}" sibTransId="{18136820-2DC6-40D4-8F89-104CC2F1794A}"/>
    <dgm:cxn modelId="{DC1DE261-1788-49F8-953F-15B6E1C4D687}" srcId="{E6C19BA5-325B-4258-94F4-71F808C19D56}" destId="{657230E7-1B02-46B8-BBC5-5C8281597D91}" srcOrd="0" destOrd="0" parTransId="{EB1C1D52-40E2-49F0-9858-9C33428D200D}" sibTransId="{AB0932FE-0D70-489C-8447-43E50D2C78FE}"/>
    <dgm:cxn modelId="{88823C44-0F34-4492-8A42-3E4F841DBAA8}" type="presOf" srcId="{C31D5ED6-6BD5-4732-A940-127CE79FEE58}" destId="{BCF9872A-410E-4CAE-96FB-235B0B49EAB3}" srcOrd="0" destOrd="0" presId="urn:microsoft.com/office/officeart/2005/8/layout/lProcess3"/>
    <dgm:cxn modelId="{168EAA45-BEB9-4830-A887-0AB284F4C4DA}" srcId="{D76B38AF-C2FA-4636-BF20-4BC399DF0CD7}" destId="{A4F730FD-FC33-452E-A48D-4FC3095C44E5}" srcOrd="4" destOrd="0" parTransId="{7A6E5E84-6025-4261-B708-5C7C2D21A63D}" sibTransId="{266AF662-C3D9-4B36-98A0-CF01F11A827A}"/>
    <dgm:cxn modelId="{C285C545-15D6-4E63-ACA4-A05CF30CC85B}" type="presOf" srcId="{F3718637-FCE1-4284-BA23-473E0BBDFC86}" destId="{A2CA4AAF-5B78-4E80-AC43-C09EE94F4C12}" srcOrd="0" destOrd="0" presId="urn:microsoft.com/office/officeart/2005/8/layout/lProcess3"/>
    <dgm:cxn modelId="{36CA1F46-1C29-4831-8130-3DB5AC53EBF0}" srcId="{20819C42-E30F-489D-8EB9-A1D05759EB1E}" destId="{E6C19BA5-325B-4258-94F4-71F808C19D56}" srcOrd="0" destOrd="0" parTransId="{9A1ACE3E-8E87-41CF-A7B9-5A408C4C79A1}" sibTransId="{855D313E-D81A-4B37-A2E8-8F9BA0AFCF12}"/>
    <dgm:cxn modelId="{88D5B066-EBD2-4A59-B8FE-15437EA34A99}" srcId="{87467AF4-9954-4C97-B872-CD21BE218ACA}" destId="{A8127BB2-82B4-461E-BEB4-AF580DF5AC37}" srcOrd="3" destOrd="0" parTransId="{D534909A-2BB0-4C5B-8E7F-86B8948EA1FE}" sibTransId="{F7B6F2B5-E303-45F9-B3F0-2BE2B115FE98}"/>
    <dgm:cxn modelId="{FCCE9967-C9CA-4A99-882F-619A567F0237}" type="presOf" srcId="{10860C30-9269-48B2-9F9A-03216A87DB75}" destId="{60683E4C-B840-43A2-B11A-DAAC446B32C4}" srcOrd="0" destOrd="0" presId="urn:microsoft.com/office/officeart/2005/8/layout/lProcess3"/>
    <dgm:cxn modelId="{D4F2E247-94B2-4744-9747-F39ACA601491}" srcId="{E26ACE8D-9CA8-4C40-8963-824FEC2C3B00}" destId="{10860C30-9269-48B2-9F9A-03216A87DB75}" srcOrd="2" destOrd="0" parTransId="{4CE5B8A0-A4C7-4C1A-8C17-9B5B4C7F2922}" sibTransId="{559A00E5-7BF0-4AB9-A803-BA2786DEA638}"/>
    <dgm:cxn modelId="{7FCEA369-86F7-4DA3-A037-42614A369A6F}" srcId="{20819C42-E30F-489D-8EB9-A1D05759EB1E}" destId="{6A32DF0D-19BA-4EA7-A3EA-2667D9A21846}" srcOrd="1" destOrd="0" parTransId="{B5E08677-13F4-4539-9FDF-30BEA206CF4A}" sibTransId="{C8B1C0D3-D5A3-4ED3-8A5D-0FEFF8931E44}"/>
    <dgm:cxn modelId="{CFE1D46D-75C1-44EE-B600-6EA5CB8E7AB8}" type="presOf" srcId="{46F6882F-F69B-4043-8B15-CD23217972BA}" destId="{F6870673-7F8A-41AD-9291-7D1ADE8CC9B6}" srcOrd="0" destOrd="0" presId="urn:microsoft.com/office/officeart/2005/8/layout/lProcess3"/>
    <dgm:cxn modelId="{DF0CE06E-75D1-4D86-9558-65F2A002FD9A}" srcId="{20819C42-E30F-489D-8EB9-A1D05759EB1E}" destId="{E26ACE8D-9CA8-4C40-8963-824FEC2C3B00}" srcOrd="2" destOrd="0" parTransId="{F91D1BBA-2AB6-42E8-9BFC-5F711F79FC0D}" sibTransId="{78842397-874A-4382-AE9B-D9C9484A1EB4}"/>
    <dgm:cxn modelId="{EB60CB54-98D8-4551-8981-8092F0BA24BA}" type="presOf" srcId="{D1E5B27B-A1AD-4E5C-8077-397155D3C068}" destId="{0D04FF0A-F00C-4832-8814-EE89B6A971C0}" srcOrd="0" destOrd="0" presId="urn:microsoft.com/office/officeart/2005/8/layout/lProcess3"/>
    <dgm:cxn modelId="{95E18278-6003-45E2-9491-0A2733FE2E37}" srcId="{E6C19BA5-325B-4258-94F4-71F808C19D56}" destId="{70B55A40-03BF-42E3-9EFB-43A2B5FF01FC}" srcOrd="4" destOrd="0" parTransId="{B11BF37A-309E-44B6-AF97-2D5240DBD5D5}" sibTransId="{F3A7D85E-5259-4120-AF86-B3F972529234}"/>
    <dgm:cxn modelId="{1674DC58-2A18-4D6B-897E-B8D5E0F80752}" srcId="{D76B38AF-C2FA-4636-BF20-4BC399DF0CD7}" destId="{D8DDFF25-F712-49AE-92BF-9D0A7E87DEDA}" srcOrd="3" destOrd="0" parTransId="{604F18A3-0EC0-4916-BFF2-9CBFC4FCE2DB}" sibTransId="{2D874CE0-B0F6-46E2-86F3-BA885B79C54A}"/>
    <dgm:cxn modelId="{F2258182-F2A2-4F13-821C-FF37398D00AC}" srcId="{6A32DF0D-19BA-4EA7-A3EA-2667D9A21846}" destId="{D9A7F9A0-AFA3-4D96-BC32-3BE3678D6753}" srcOrd="3" destOrd="0" parTransId="{0A4259A9-D1CD-4E3E-A542-B742715C05A2}" sibTransId="{71C8AFFF-2B9D-4209-AA12-3DF5458749BD}"/>
    <dgm:cxn modelId="{6DFE7483-223C-4158-999A-E754B4B8A95B}" srcId="{F54F4155-A9FE-46F1-BF06-8D1AD4F66222}" destId="{6C7FD647-C4D2-4919-8304-9CD56F50E808}" srcOrd="0" destOrd="0" parTransId="{B27E891D-5048-4735-A8FE-D58E354843FB}" sibTransId="{7EB54401-07AA-4EAD-B5A2-45AD63F4CE77}"/>
    <dgm:cxn modelId="{274BE185-D802-4E61-A881-588104667D1A}" srcId="{E6C19BA5-325B-4258-94F4-71F808C19D56}" destId="{1E14D347-EDB0-4FB6-88D4-7EF44ADAF18A}" srcOrd="3" destOrd="0" parTransId="{409155BD-8139-4551-B66A-157BC9E60D34}" sibTransId="{0C1964B9-A625-4D0E-B53F-F300BADBEE81}"/>
    <dgm:cxn modelId="{89799E87-E38E-4170-9DBF-FFACEC074FF4}" type="presOf" srcId="{87467AF4-9954-4C97-B872-CD21BE218ACA}" destId="{E337BA27-9A33-464C-8581-51004DEE1119}" srcOrd="0" destOrd="0" presId="urn:microsoft.com/office/officeart/2005/8/layout/lProcess3"/>
    <dgm:cxn modelId="{46D0EF87-EBC9-439B-86CF-F65D413F658D}" srcId="{6A32DF0D-19BA-4EA7-A3EA-2667D9A21846}" destId="{8343443B-391F-47DA-8F27-878DCD01A8F7}" srcOrd="4" destOrd="0" parTransId="{5466409C-8FD2-46BF-9ECF-939150D6DBAF}" sibTransId="{EDDAB38B-A6C0-4CE8-B478-91EB2AD25E4E}"/>
    <dgm:cxn modelId="{CC313388-9DBD-476A-8D86-751FF3E4D1B0}" type="presOf" srcId="{D08B421A-4364-4413-8D12-CF8965C5B596}" destId="{32A43EAE-2E26-4351-AA49-5C9F4774C2EF}" srcOrd="0" destOrd="0" presId="urn:microsoft.com/office/officeart/2005/8/layout/lProcess3"/>
    <dgm:cxn modelId="{18789888-ECFF-4598-9A9D-827E92F055ED}" srcId="{87467AF4-9954-4C97-B872-CD21BE218ACA}" destId="{3F594A75-981B-4AE7-8AF2-F807E47FB03C}" srcOrd="1" destOrd="0" parTransId="{A756D32A-06E4-4DFF-B2E3-D8AA67F93A93}" sibTransId="{1207D54A-F684-4033-B8E4-844E850EF5E6}"/>
    <dgm:cxn modelId="{2E826B89-F565-43A7-A8F1-9BF1956CBC94}" type="presOf" srcId="{99A1D180-11D7-411F-A5BE-07E12729F085}" destId="{99C237BB-700E-418B-A279-8B1AFE43DBA1}" srcOrd="0" destOrd="0" presId="urn:microsoft.com/office/officeart/2005/8/layout/lProcess3"/>
    <dgm:cxn modelId="{EBE29589-847F-42CB-9C26-3A9A27BB366E}" type="presOf" srcId="{DBA7DF64-868D-4C11-B109-2A5992A8AC52}" destId="{DAE6A969-1DDA-40D0-B7EF-C42AB7AB4B29}" srcOrd="0" destOrd="0" presId="urn:microsoft.com/office/officeart/2005/8/layout/lProcess3"/>
    <dgm:cxn modelId="{5C1B388B-ADE0-4D39-B8D2-D2E9CCB7B760}" type="presOf" srcId="{8B438ABE-7A84-435B-ADB4-19CBAD38B6B1}" destId="{DDD0EC3A-A9EE-4B57-B0D3-A2F51E6846F7}" srcOrd="0" destOrd="0" presId="urn:microsoft.com/office/officeart/2005/8/layout/lProcess3"/>
    <dgm:cxn modelId="{7A02D48D-AE50-42C8-BCF4-B00F418D3F91}" srcId="{E6C19BA5-325B-4258-94F4-71F808C19D56}" destId="{B8045214-B910-4C83-A908-1A83D5D50897}" srcOrd="2" destOrd="0" parTransId="{052EE224-B600-46F7-AEDE-E8207949A155}" sibTransId="{264E61BD-B3A9-4E5B-8206-55409C60645C}"/>
    <dgm:cxn modelId="{AA965490-D5DF-4B2C-9661-7303B0F348B1}" type="presOf" srcId="{87798B80-EFDD-4577-80A1-C550979F341A}" destId="{A3AF6C67-89AC-4612-87F2-C132E28715F4}" srcOrd="0" destOrd="0" presId="urn:microsoft.com/office/officeart/2005/8/layout/lProcess3"/>
    <dgm:cxn modelId="{30464C96-501F-4C15-800B-C13C4402C935}" type="presOf" srcId="{DE5AB340-881C-4E1E-9FB4-2109DBECF6E9}" destId="{C1263683-AB4D-45E3-89DA-C3305E2261E6}" srcOrd="0" destOrd="0" presId="urn:microsoft.com/office/officeart/2005/8/layout/lProcess3"/>
    <dgm:cxn modelId="{A5EFE797-4196-4B8E-8EE6-FF5A072836D2}" srcId="{6A32DF0D-19BA-4EA7-A3EA-2667D9A21846}" destId="{6FCF858A-8510-451C-A0C5-2F77AAB54097}" srcOrd="0" destOrd="0" parTransId="{A248D656-0435-4CB5-B95B-A48221EF9E94}" sibTransId="{EC505385-A97C-48A0-A194-D384F8760CEB}"/>
    <dgm:cxn modelId="{476A3098-AF9B-4A47-896E-C80B7B6BDA51}" srcId="{E26ACE8D-9CA8-4C40-8963-824FEC2C3B00}" destId="{0AC9F133-0C41-4FEE-9C31-8CB3A9DDAB8B}" srcOrd="1" destOrd="0" parTransId="{E3DEB446-275C-4B6C-913E-EC445EAE94BC}" sibTransId="{4CBA7ED7-D816-487E-B80D-9C006D770E3C}"/>
    <dgm:cxn modelId="{8E2DF79D-1A91-4F84-BD95-803D7C9AEC16}" type="presOf" srcId="{D8DDFF25-F712-49AE-92BF-9D0A7E87DEDA}" destId="{5D0BC6CE-D9E9-425F-AAB4-3FF57CE06C29}" srcOrd="0" destOrd="0" presId="urn:microsoft.com/office/officeart/2005/8/layout/lProcess3"/>
    <dgm:cxn modelId="{E64125A0-9954-4AEF-9AEF-779ED4F2922A}" srcId="{E26ACE8D-9CA8-4C40-8963-824FEC2C3B00}" destId="{4A2D602B-9F04-4313-9347-796E3F6A291B}" srcOrd="0" destOrd="0" parTransId="{456D28CB-8757-4C15-8291-F5D550BBC260}" sibTransId="{C3288238-6835-4A0B-8F8E-64FE294FAAC4}"/>
    <dgm:cxn modelId="{76E6F4A1-E436-4394-8045-45902B71CB53}" type="presOf" srcId="{6FCF858A-8510-451C-A0C5-2F77AAB54097}" destId="{9FE1FEF1-AC15-44B8-9DFE-ACEDBA21889C}" srcOrd="0" destOrd="0" presId="urn:microsoft.com/office/officeart/2005/8/layout/lProcess3"/>
    <dgm:cxn modelId="{9DAC56A4-7B4B-462D-B10F-0C39D77CB959}" srcId="{20819C42-E30F-489D-8EB9-A1D05759EB1E}" destId="{F54F4155-A9FE-46F1-BF06-8D1AD4F66222}" srcOrd="3" destOrd="0" parTransId="{07C4B90A-8ED3-441B-A7DB-03C9459E3FF0}" sibTransId="{00785826-23AC-44B4-A5B6-B0D270E2B8E2}"/>
    <dgm:cxn modelId="{FE99B4A5-9763-4836-8E7C-2FD3CA556ADB}" srcId="{F54F4155-A9FE-46F1-BF06-8D1AD4F66222}" destId="{8B438ABE-7A84-435B-ADB4-19CBAD38B6B1}" srcOrd="4" destOrd="0" parTransId="{8EA31DA7-C65D-4A65-BBB1-FA0FE8B5B1A8}" sibTransId="{64ADAF31-57AB-4D8B-91D6-C9CC76062AF2}"/>
    <dgm:cxn modelId="{64742BAB-4751-4B93-A7F6-5A06BD0C1CC2}" type="presOf" srcId="{A9B5A552-0AB6-45CD-8587-E1EBBC4571A7}" destId="{86772383-184D-4338-BBF2-9F3EE7456109}" srcOrd="0" destOrd="0" presId="urn:microsoft.com/office/officeart/2005/8/layout/lProcess3"/>
    <dgm:cxn modelId="{6EBBBEAC-2E56-4FF9-857A-5CD34AEF47EC}" type="presOf" srcId="{8343443B-391F-47DA-8F27-878DCD01A8F7}" destId="{6069B7D2-84CF-4388-8294-214EBF747812}" srcOrd="0" destOrd="0" presId="urn:microsoft.com/office/officeart/2005/8/layout/lProcess3"/>
    <dgm:cxn modelId="{56092CAE-E183-4DAB-A49D-A4EF633B1F51}" srcId="{87467AF4-9954-4C97-B872-CD21BE218ACA}" destId="{D08B421A-4364-4413-8D12-CF8965C5B596}" srcOrd="2" destOrd="0" parTransId="{102C8B89-C614-41DB-935C-4956A460AF15}" sibTransId="{8A8C8F07-B0CE-4116-ADA0-57935A21A6A3}"/>
    <dgm:cxn modelId="{2984B7AE-8C4B-428F-B355-CC101A5EE666}" type="presOf" srcId="{19B11093-B1E4-42ED-BC89-E4E9617958AE}" destId="{E0F721E2-5E34-4FDF-9250-E67690A274E7}" srcOrd="0" destOrd="0" presId="urn:microsoft.com/office/officeart/2005/8/layout/lProcess3"/>
    <dgm:cxn modelId="{B8F089B2-EFC4-493D-A393-33DE5D46684E}" srcId="{D76B38AF-C2FA-4636-BF20-4BC399DF0CD7}" destId="{A9B5A552-0AB6-45CD-8587-E1EBBC4571A7}" srcOrd="1" destOrd="0" parTransId="{6FC6A451-51FC-41B8-87EB-33211BDFB92E}" sibTransId="{17CE5D93-F617-4CE9-9AD3-DB46CB941A69}"/>
    <dgm:cxn modelId="{3C1CC7B3-1191-4228-9EA6-3D2DE7AE8351}" type="presOf" srcId="{70B55A40-03BF-42E3-9EFB-43A2B5FF01FC}" destId="{E9D6A19D-1C54-497A-977B-6B3FADC653D9}" srcOrd="0" destOrd="0" presId="urn:microsoft.com/office/officeart/2005/8/layout/lProcess3"/>
    <dgm:cxn modelId="{185F63B4-0441-4723-82E9-7717B49E446F}" srcId="{20819C42-E30F-489D-8EB9-A1D05759EB1E}" destId="{87467AF4-9954-4C97-B872-CD21BE218ACA}" srcOrd="5" destOrd="0" parTransId="{E8C4E751-E6F4-4563-B98A-99ADE320631A}" sibTransId="{1452E300-8414-43D6-9E93-248EBFAF5798}"/>
    <dgm:cxn modelId="{1903BFB6-6B18-4FA8-8747-E65CA3CECD94}" type="presOf" srcId="{A8127BB2-82B4-461E-BEB4-AF580DF5AC37}" destId="{33A640BD-4AC1-4FDC-93CB-CF800E4FF82D}" srcOrd="0" destOrd="0" presId="urn:microsoft.com/office/officeart/2005/8/layout/lProcess3"/>
    <dgm:cxn modelId="{23C5ACB7-EF30-4C96-943C-5B33ABC5D7C1}" type="presOf" srcId="{D76B38AF-C2FA-4636-BF20-4BC399DF0CD7}" destId="{1188A86D-921C-4C2E-A81B-57406570CF1F}" srcOrd="0" destOrd="0" presId="urn:microsoft.com/office/officeart/2005/8/layout/lProcess3"/>
    <dgm:cxn modelId="{32CAD5CA-4F51-440F-88D3-7B495D03AEF3}" srcId="{87467AF4-9954-4C97-B872-CD21BE218ACA}" destId="{D1E5B27B-A1AD-4E5C-8077-397155D3C068}" srcOrd="0" destOrd="0" parTransId="{7C76A974-9CD8-45FE-8FB7-6E673C46CC0D}" sibTransId="{3CF05030-DA37-42CD-BA81-12B478CF96F2}"/>
    <dgm:cxn modelId="{72BBA9CE-F565-439E-B11A-0E0B2272A9F5}" srcId="{D76B38AF-C2FA-4636-BF20-4BC399DF0CD7}" destId="{F3718637-FCE1-4284-BA23-473E0BBDFC86}" srcOrd="0" destOrd="0" parTransId="{521D31CF-4B8F-4A42-95EC-7A228995662B}" sibTransId="{112529DF-B0CA-4F6F-9283-166C0F2406FD}"/>
    <dgm:cxn modelId="{B588C3D3-9EC4-4D6C-B57E-0F20E1E801D2}" type="presOf" srcId="{FA4B7B06-2109-4AFB-8378-AEB654F11F1D}" destId="{39CAE5B6-511D-4CAB-8FC8-5B3201A8ACFD}" srcOrd="0" destOrd="0" presId="urn:microsoft.com/office/officeart/2005/8/layout/lProcess3"/>
    <dgm:cxn modelId="{403F35D4-EB9A-4547-B196-CBD42790C487}" type="presOf" srcId="{D9A7F9A0-AFA3-4D96-BC32-3BE3678D6753}" destId="{23464EA3-B7D0-48C2-A8A8-7A60F4F93940}" srcOrd="0" destOrd="0" presId="urn:microsoft.com/office/officeart/2005/8/layout/lProcess3"/>
    <dgm:cxn modelId="{F28908D8-EA7A-4945-B4E3-4AC46608EEE7}" type="presOf" srcId="{6C7FD647-C4D2-4919-8304-9CD56F50E808}" destId="{B0EA1530-5E67-42E5-AEC1-A7BEA102742D}" srcOrd="0" destOrd="0" presId="urn:microsoft.com/office/officeart/2005/8/layout/lProcess3"/>
    <dgm:cxn modelId="{291865DD-2E1C-452F-B0F6-949084DCEBE8}" type="presOf" srcId="{A4F730FD-FC33-452E-A48D-4FC3095C44E5}" destId="{3F9CB453-C704-41B6-BCA9-986D6B2D5D5F}" srcOrd="0" destOrd="0" presId="urn:microsoft.com/office/officeart/2005/8/layout/lProcess3"/>
    <dgm:cxn modelId="{9CA4BDE8-04AE-4DD3-932E-B9EFA08FE63A}" type="presOf" srcId="{E6C19BA5-325B-4258-94F4-71F808C19D56}" destId="{E0CBC892-841E-46DE-A266-2869E5C03DFA}" srcOrd="0" destOrd="0" presId="urn:microsoft.com/office/officeart/2005/8/layout/lProcess3"/>
    <dgm:cxn modelId="{6B6AB1F1-591E-4FE7-847D-4D943F79B296}" srcId="{E6C19BA5-325B-4258-94F4-71F808C19D56}" destId="{FA4B7B06-2109-4AFB-8378-AEB654F11F1D}" srcOrd="1" destOrd="0" parTransId="{AD54550B-8871-4725-929F-7940F46E1D42}" sibTransId="{52AF609F-6792-4AC1-AF95-F1A7742F12BF}"/>
    <dgm:cxn modelId="{17D3FFF9-B3D5-405F-A1C4-B21A54DC3CC4}" srcId="{6A32DF0D-19BA-4EA7-A3EA-2667D9A21846}" destId="{99A1D180-11D7-411F-A5BE-07E12729F085}" srcOrd="2" destOrd="0" parTransId="{B050618A-76FC-482F-AD6A-0B6E0BC4D6C8}" sibTransId="{AFE1E4BF-4781-4152-9AEA-0FDF221713F7}"/>
    <dgm:cxn modelId="{06168CFC-088B-46A1-A60C-84E99C58B16E}" srcId="{E26ACE8D-9CA8-4C40-8963-824FEC2C3B00}" destId="{19B11093-B1E4-42ED-BC89-E4E9617958AE}" srcOrd="3" destOrd="0" parTransId="{AB484412-D5FE-4F0F-85D5-72F01BF4341A}" sibTransId="{0A02591E-D9F3-45AD-8576-54FBE4C473E5}"/>
    <dgm:cxn modelId="{F4A02CFE-E8A4-44CB-B74E-F672A20CE8F7}" type="presOf" srcId="{3F594A75-981B-4AE7-8AF2-F807E47FB03C}" destId="{D71F5526-3208-40F5-A072-1DF422AB9B66}" srcOrd="0" destOrd="0" presId="urn:microsoft.com/office/officeart/2005/8/layout/lProcess3"/>
    <dgm:cxn modelId="{BCCCC140-6337-4D74-9893-9C5AD46102FD}" type="presParOf" srcId="{214557C9-8919-4BDA-9FCC-99CF99D9DE4C}" destId="{F696D48E-8FA0-4F8C-8B0C-438B24C2EAB6}" srcOrd="0" destOrd="0" presId="urn:microsoft.com/office/officeart/2005/8/layout/lProcess3"/>
    <dgm:cxn modelId="{DD77FC16-A9CF-4161-A6ED-D4DBCBF70D23}" type="presParOf" srcId="{F696D48E-8FA0-4F8C-8B0C-438B24C2EAB6}" destId="{E0CBC892-841E-46DE-A266-2869E5C03DFA}" srcOrd="0" destOrd="0" presId="urn:microsoft.com/office/officeart/2005/8/layout/lProcess3"/>
    <dgm:cxn modelId="{1FF9F542-D3B2-4B0E-AA09-387CB8942CD8}" type="presParOf" srcId="{F696D48E-8FA0-4F8C-8B0C-438B24C2EAB6}" destId="{0B761CEE-58EC-4ED6-861A-9BA057D0AFBF}" srcOrd="1" destOrd="0" presId="urn:microsoft.com/office/officeart/2005/8/layout/lProcess3"/>
    <dgm:cxn modelId="{28FB2D7F-ED33-4C83-93B6-E52BD6E6F80B}" type="presParOf" srcId="{F696D48E-8FA0-4F8C-8B0C-438B24C2EAB6}" destId="{0EC57499-A8B2-4920-AD32-11D61A2009C5}" srcOrd="2" destOrd="0" presId="urn:microsoft.com/office/officeart/2005/8/layout/lProcess3"/>
    <dgm:cxn modelId="{D057C130-2904-4DBC-AF06-FE324ACC91CE}" type="presParOf" srcId="{F696D48E-8FA0-4F8C-8B0C-438B24C2EAB6}" destId="{3E5A0DB0-393F-4FD1-826A-D6FE27BEB986}" srcOrd="3" destOrd="0" presId="urn:microsoft.com/office/officeart/2005/8/layout/lProcess3"/>
    <dgm:cxn modelId="{CCCB610F-D348-4F74-ACB3-5C4D13609579}" type="presParOf" srcId="{F696D48E-8FA0-4F8C-8B0C-438B24C2EAB6}" destId="{39CAE5B6-511D-4CAB-8FC8-5B3201A8ACFD}" srcOrd="4" destOrd="0" presId="urn:microsoft.com/office/officeart/2005/8/layout/lProcess3"/>
    <dgm:cxn modelId="{0D62C4A9-BE36-42A1-A0E7-02E90D851569}" type="presParOf" srcId="{F696D48E-8FA0-4F8C-8B0C-438B24C2EAB6}" destId="{C573F775-559E-49AF-B627-8FC0AB17B8A0}" srcOrd="5" destOrd="0" presId="urn:microsoft.com/office/officeart/2005/8/layout/lProcess3"/>
    <dgm:cxn modelId="{BFA39E8C-4801-4005-9E64-8BF23864D4D1}" type="presParOf" srcId="{F696D48E-8FA0-4F8C-8B0C-438B24C2EAB6}" destId="{05A9CC36-733E-4CA2-87D6-B295FB8B7877}" srcOrd="6" destOrd="0" presId="urn:microsoft.com/office/officeart/2005/8/layout/lProcess3"/>
    <dgm:cxn modelId="{680A9667-8972-4A40-9C6C-596BCED28FD9}" type="presParOf" srcId="{F696D48E-8FA0-4F8C-8B0C-438B24C2EAB6}" destId="{05C70D07-05AA-427B-A5ED-70C8F839FA17}" srcOrd="7" destOrd="0" presId="urn:microsoft.com/office/officeart/2005/8/layout/lProcess3"/>
    <dgm:cxn modelId="{36CD99BC-A973-4087-935E-DE0AF63005BE}" type="presParOf" srcId="{F696D48E-8FA0-4F8C-8B0C-438B24C2EAB6}" destId="{C7816EB3-A758-44E1-9716-2B89F96A877D}" srcOrd="8" destOrd="0" presId="urn:microsoft.com/office/officeart/2005/8/layout/lProcess3"/>
    <dgm:cxn modelId="{9955D928-A9A6-4695-96F8-0D1098EE0F5C}" type="presParOf" srcId="{F696D48E-8FA0-4F8C-8B0C-438B24C2EAB6}" destId="{44515CFE-5929-4FA3-B5F3-DC9D37D0F89E}" srcOrd="9" destOrd="0" presId="urn:microsoft.com/office/officeart/2005/8/layout/lProcess3"/>
    <dgm:cxn modelId="{3CFC4AF6-B9EA-4519-9AFA-0269CD10FC8C}" type="presParOf" srcId="{F696D48E-8FA0-4F8C-8B0C-438B24C2EAB6}" destId="{E9D6A19D-1C54-497A-977B-6B3FADC653D9}" srcOrd="10" destOrd="0" presId="urn:microsoft.com/office/officeart/2005/8/layout/lProcess3"/>
    <dgm:cxn modelId="{5BD4A386-833E-4B9B-8B3D-E73D08B25D24}" type="presParOf" srcId="{214557C9-8919-4BDA-9FCC-99CF99D9DE4C}" destId="{F6DC2CE1-7872-48CB-BA5D-E8D7B1210791}" srcOrd="1" destOrd="0" presId="urn:microsoft.com/office/officeart/2005/8/layout/lProcess3"/>
    <dgm:cxn modelId="{454473D4-0212-49AC-A5AF-93CA77E74620}" type="presParOf" srcId="{214557C9-8919-4BDA-9FCC-99CF99D9DE4C}" destId="{8C55A440-E25A-4600-A13E-FE816B2E9CA8}" srcOrd="2" destOrd="0" presId="urn:microsoft.com/office/officeart/2005/8/layout/lProcess3"/>
    <dgm:cxn modelId="{0091B09F-1F40-4C3B-83DA-07BF560A3B40}" type="presParOf" srcId="{8C55A440-E25A-4600-A13E-FE816B2E9CA8}" destId="{3469FE93-25D8-4F7A-AA2A-3B82B871F07B}" srcOrd="0" destOrd="0" presId="urn:microsoft.com/office/officeart/2005/8/layout/lProcess3"/>
    <dgm:cxn modelId="{CFEA8FF5-348A-4BB8-A293-334035D59FBB}" type="presParOf" srcId="{8C55A440-E25A-4600-A13E-FE816B2E9CA8}" destId="{3C4FA1FC-7FDE-4990-97E6-87E15802DFF4}" srcOrd="1" destOrd="0" presId="urn:microsoft.com/office/officeart/2005/8/layout/lProcess3"/>
    <dgm:cxn modelId="{719338B0-8E33-4605-B9DB-66D37636FE1E}" type="presParOf" srcId="{8C55A440-E25A-4600-A13E-FE816B2E9CA8}" destId="{9FE1FEF1-AC15-44B8-9DFE-ACEDBA21889C}" srcOrd="2" destOrd="0" presId="urn:microsoft.com/office/officeart/2005/8/layout/lProcess3"/>
    <dgm:cxn modelId="{E96B338E-3834-4B5B-971F-1C60906CDCF5}" type="presParOf" srcId="{8C55A440-E25A-4600-A13E-FE816B2E9CA8}" destId="{22C60C31-914A-4AC7-A621-1EFF7BF81725}" srcOrd="3" destOrd="0" presId="urn:microsoft.com/office/officeart/2005/8/layout/lProcess3"/>
    <dgm:cxn modelId="{307743C5-FB67-4670-AE5A-65507AE1F7E9}" type="presParOf" srcId="{8C55A440-E25A-4600-A13E-FE816B2E9CA8}" destId="{4F642A6E-B068-4FB9-8633-E089EDD7ECE4}" srcOrd="4" destOrd="0" presId="urn:microsoft.com/office/officeart/2005/8/layout/lProcess3"/>
    <dgm:cxn modelId="{7A5B4811-2EE5-4ABC-90AC-5DEEE58AD90D}" type="presParOf" srcId="{8C55A440-E25A-4600-A13E-FE816B2E9CA8}" destId="{A4448E90-FAA0-4094-8368-7E284BDDF933}" srcOrd="5" destOrd="0" presId="urn:microsoft.com/office/officeart/2005/8/layout/lProcess3"/>
    <dgm:cxn modelId="{B375AF2F-3679-43AF-AB08-8889E7308273}" type="presParOf" srcId="{8C55A440-E25A-4600-A13E-FE816B2E9CA8}" destId="{99C237BB-700E-418B-A279-8B1AFE43DBA1}" srcOrd="6" destOrd="0" presId="urn:microsoft.com/office/officeart/2005/8/layout/lProcess3"/>
    <dgm:cxn modelId="{A4383D54-B684-4542-B48A-0F4F6DAA2D9B}" type="presParOf" srcId="{8C55A440-E25A-4600-A13E-FE816B2E9CA8}" destId="{F37850E5-0673-420E-82C1-4DB37E867775}" srcOrd="7" destOrd="0" presId="urn:microsoft.com/office/officeart/2005/8/layout/lProcess3"/>
    <dgm:cxn modelId="{102DB528-D109-4FB5-A355-B668A133BDCC}" type="presParOf" srcId="{8C55A440-E25A-4600-A13E-FE816B2E9CA8}" destId="{23464EA3-B7D0-48C2-A8A8-7A60F4F93940}" srcOrd="8" destOrd="0" presId="urn:microsoft.com/office/officeart/2005/8/layout/lProcess3"/>
    <dgm:cxn modelId="{916C9DCD-B236-4EE9-94F8-7697ED839FB7}" type="presParOf" srcId="{8C55A440-E25A-4600-A13E-FE816B2E9CA8}" destId="{B1C3E8A0-AB96-4A2F-B0F9-D8569B2C8B2F}" srcOrd="9" destOrd="0" presId="urn:microsoft.com/office/officeart/2005/8/layout/lProcess3"/>
    <dgm:cxn modelId="{C2256C59-81EA-4398-9EB2-B320554AC2D9}" type="presParOf" srcId="{8C55A440-E25A-4600-A13E-FE816B2E9CA8}" destId="{6069B7D2-84CF-4388-8294-214EBF747812}" srcOrd="10" destOrd="0" presId="urn:microsoft.com/office/officeart/2005/8/layout/lProcess3"/>
    <dgm:cxn modelId="{AFF55B0B-EF50-41F9-8DFB-2565D748F9E4}" type="presParOf" srcId="{214557C9-8919-4BDA-9FCC-99CF99D9DE4C}" destId="{092093C7-2110-4438-98FA-6EAB6F43FFBB}" srcOrd="3" destOrd="0" presId="urn:microsoft.com/office/officeart/2005/8/layout/lProcess3"/>
    <dgm:cxn modelId="{E5BFE343-C38A-44D0-B283-F710794F64E8}" type="presParOf" srcId="{214557C9-8919-4BDA-9FCC-99CF99D9DE4C}" destId="{6AAE1734-5E71-40DC-A1B3-57093D793075}" srcOrd="4" destOrd="0" presId="urn:microsoft.com/office/officeart/2005/8/layout/lProcess3"/>
    <dgm:cxn modelId="{F3C5F868-9AE5-463B-9CD4-F37EBD5F9CED}" type="presParOf" srcId="{6AAE1734-5E71-40DC-A1B3-57093D793075}" destId="{5A97C4D4-A878-443D-9798-C86BA6573CB4}" srcOrd="0" destOrd="0" presId="urn:microsoft.com/office/officeart/2005/8/layout/lProcess3"/>
    <dgm:cxn modelId="{14031E4A-DACB-4340-B356-056AB2480680}" type="presParOf" srcId="{6AAE1734-5E71-40DC-A1B3-57093D793075}" destId="{9A2B236C-81B4-4214-AD57-C5313C9580E9}" srcOrd="1" destOrd="0" presId="urn:microsoft.com/office/officeart/2005/8/layout/lProcess3"/>
    <dgm:cxn modelId="{763241D4-99E7-4188-9FB0-7D02693922E2}" type="presParOf" srcId="{6AAE1734-5E71-40DC-A1B3-57093D793075}" destId="{0FC285FE-E05A-4DCB-98A7-D86A684DD27A}" srcOrd="2" destOrd="0" presId="urn:microsoft.com/office/officeart/2005/8/layout/lProcess3"/>
    <dgm:cxn modelId="{C18C6F9D-3051-4400-AAA9-72C1DEE13692}" type="presParOf" srcId="{6AAE1734-5E71-40DC-A1B3-57093D793075}" destId="{EEC5A2F4-54A7-4E4D-BA43-43564C4C464B}" srcOrd="3" destOrd="0" presId="urn:microsoft.com/office/officeart/2005/8/layout/lProcess3"/>
    <dgm:cxn modelId="{F71F6ABA-F4FB-46DA-A387-F910A0249BA7}" type="presParOf" srcId="{6AAE1734-5E71-40DC-A1B3-57093D793075}" destId="{8B305C19-5E8C-42F2-8E7E-D8E4EA2DA894}" srcOrd="4" destOrd="0" presId="urn:microsoft.com/office/officeart/2005/8/layout/lProcess3"/>
    <dgm:cxn modelId="{AA64F872-BF90-453D-ACCA-21860234F73E}" type="presParOf" srcId="{6AAE1734-5E71-40DC-A1B3-57093D793075}" destId="{D5B8D93B-A6EB-40F0-87C3-4B5444729CD5}" srcOrd="5" destOrd="0" presId="urn:microsoft.com/office/officeart/2005/8/layout/lProcess3"/>
    <dgm:cxn modelId="{104EAAA8-6D73-46B3-8625-83D4E7719DF5}" type="presParOf" srcId="{6AAE1734-5E71-40DC-A1B3-57093D793075}" destId="{60683E4C-B840-43A2-B11A-DAAC446B32C4}" srcOrd="6" destOrd="0" presId="urn:microsoft.com/office/officeart/2005/8/layout/lProcess3"/>
    <dgm:cxn modelId="{FC770160-5821-4BC2-B6A1-283B0DF52804}" type="presParOf" srcId="{6AAE1734-5E71-40DC-A1B3-57093D793075}" destId="{ADAFD9CB-9463-4904-A5D4-D16C445A95E8}" srcOrd="7" destOrd="0" presId="urn:microsoft.com/office/officeart/2005/8/layout/lProcess3"/>
    <dgm:cxn modelId="{5007FECD-527A-4CED-83D8-2C23963409DB}" type="presParOf" srcId="{6AAE1734-5E71-40DC-A1B3-57093D793075}" destId="{E0F721E2-5E34-4FDF-9250-E67690A274E7}" srcOrd="8" destOrd="0" presId="urn:microsoft.com/office/officeart/2005/8/layout/lProcess3"/>
    <dgm:cxn modelId="{432D1294-C6C8-4EB4-9450-B64D53B81A05}" type="presParOf" srcId="{6AAE1734-5E71-40DC-A1B3-57093D793075}" destId="{15B2BFFB-2AB9-4CB6-9C83-3563D6A9F1FC}" srcOrd="9" destOrd="0" presId="urn:microsoft.com/office/officeart/2005/8/layout/lProcess3"/>
    <dgm:cxn modelId="{98891A98-CCFE-410F-AA44-49C0632A6D33}" type="presParOf" srcId="{6AAE1734-5E71-40DC-A1B3-57093D793075}" destId="{BCF9872A-410E-4CAE-96FB-235B0B49EAB3}" srcOrd="10" destOrd="0" presId="urn:microsoft.com/office/officeart/2005/8/layout/lProcess3"/>
    <dgm:cxn modelId="{3A031DA1-32B4-4639-9642-CEB93477C1F6}" type="presParOf" srcId="{214557C9-8919-4BDA-9FCC-99CF99D9DE4C}" destId="{6C15330E-628B-4D08-A9C4-203E78541F74}" srcOrd="5" destOrd="0" presId="urn:microsoft.com/office/officeart/2005/8/layout/lProcess3"/>
    <dgm:cxn modelId="{9ACA4440-77D2-4C3D-9FA1-077C7D999272}" type="presParOf" srcId="{214557C9-8919-4BDA-9FCC-99CF99D9DE4C}" destId="{E48237DD-3670-40CF-ADCA-E37F49EA51C1}" srcOrd="6" destOrd="0" presId="urn:microsoft.com/office/officeart/2005/8/layout/lProcess3"/>
    <dgm:cxn modelId="{56971EBB-4AB9-4417-8942-12D3294F0825}" type="presParOf" srcId="{E48237DD-3670-40CF-ADCA-E37F49EA51C1}" destId="{9B63BCE3-565F-44C2-BF76-2BD44F3B0074}" srcOrd="0" destOrd="0" presId="urn:microsoft.com/office/officeart/2005/8/layout/lProcess3"/>
    <dgm:cxn modelId="{8CE5E2DC-1211-49C4-B0ED-A00498D0A22E}" type="presParOf" srcId="{E48237DD-3670-40CF-ADCA-E37F49EA51C1}" destId="{E484D73F-FC66-44CF-995E-9B4C22CE4423}" srcOrd="1" destOrd="0" presId="urn:microsoft.com/office/officeart/2005/8/layout/lProcess3"/>
    <dgm:cxn modelId="{1C8E11F9-3E05-408B-9085-A2734A45430C}" type="presParOf" srcId="{E48237DD-3670-40CF-ADCA-E37F49EA51C1}" destId="{B0EA1530-5E67-42E5-AEC1-A7BEA102742D}" srcOrd="2" destOrd="0" presId="urn:microsoft.com/office/officeart/2005/8/layout/lProcess3"/>
    <dgm:cxn modelId="{8C532D72-D53F-40C7-850C-8526AC9A6444}" type="presParOf" srcId="{E48237DD-3670-40CF-ADCA-E37F49EA51C1}" destId="{E2B7097F-0A4B-4537-9454-213B850CF645}" srcOrd="3" destOrd="0" presId="urn:microsoft.com/office/officeart/2005/8/layout/lProcess3"/>
    <dgm:cxn modelId="{F984952A-A5AD-451C-9E8C-8DC04A17E6D2}" type="presParOf" srcId="{E48237DD-3670-40CF-ADCA-E37F49EA51C1}" destId="{A3AF6C67-89AC-4612-87F2-C132E28715F4}" srcOrd="4" destOrd="0" presId="urn:microsoft.com/office/officeart/2005/8/layout/lProcess3"/>
    <dgm:cxn modelId="{123F6C0C-4FA2-4C1E-AAE0-89F666AAEB4F}" type="presParOf" srcId="{E48237DD-3670-40CF-ADCA-E37F49EA51C1}" destId="{F734B81B-D371-4090-8F0A-4BF9E73E708D}" srcOrd="5" destOrd="0" presId="urn:microsoft.com/office/officeart/2005/8/layout/lProcess3"/>
    <dgm:cxn modelId="{6AFD6D99-C010-421D-B092-F21F72E0C467}" type="presParOf" srcId="{E48237DD-3670-40CF-ADCA-E37F49EA51C1}" destId="{42240598-6235-4F17-9158-318D2B27D4A9}" srcOrd="6" destOrd="0" presId="urn:microsoft.com/office/officeart/2005/8/layout/lProcess3"/>
    <dgm:cxn modelId="{EF221693-C940-4567-80EB-B2602CAE155F}" type="presParOf" srcId="{E48237DD-3670-40CF-ADCA-E37F49EA51C1}" destId="{B75C83F3-1F45-4735-922E-F6F266112138}" srcOrd="7" destOrd="0" presId="urn:microsoft.com/office/officeart/2005/8/layout/lProcess3"/>
    <dgm:cxn modelId="{58D01C71-75B6-4382-89B5-8893678E616E}" type="presParOf" srcId="{E48237DD-3670-40CF-ADCA-E37F49EA51C1}" destId="{F6870673-7F8A-41AD-9291-7D1ADE8CC9B6}" srcOrd="8" destOrd="0" presId="urn:microsoft.com/office/officeart/2005/8/layout/lProcess3"/>
    <dgm:cxn modelId="{05325DCD-4189-468E-B5F2-5411AD0E0961}" type="presParOf" srcId="{E48237DD-3670-40CF-ADCA-E37F49EA51C1}" destId="{871C2B4A-7C5C-4EF0-B4A4-3094582743DA}" srcOrd="9" destOrd="0" presId="urn:microsoft.com/office/officeart/2005/8/layout/lProcess3"/>
    <dgm:cxn modelId="{467A93F0-F5D1-46C6-97A3-24A3740B627A}" type="presParOf" srcId="{E48237DD-3670-40CF-ADCA-E37F49EA51C1}" destId="{DDD0EC3A-A9EE-4B57-B0D3-A2F51E6846F7}" srcOrd="10" destOrd="0" presId="urn:microsoft.com/office/officeart/2005/8/layout/lProcess3"/>
    <dgm:cxn modelId="{9E6271CB-0153-460E-8C00-D9EC7F067AE5}" type="presParOf" srcId="{214557C9-8919-4BDA-9FCC-99CF99D9DE4C}" destId="{61C5A4AD-F808-4235-82E4-0548271412F6}" srcOrd="7" destOrd="0" presId="urn:microsoft.com/office/officeart/2005/8/layout/lProcess3"/>
    <dgm:cxn modelId="{DF7B8223-2475-4DE4-A5E8-D7CAD1C8A3E9}" type="presParOf" srcId="{214557C9-8919-4BDA-9FCC-99CF99D9DE4C}" destId="{C9F8D20B-4E8E-4B32-A72F-93DEA70B17E7}" srcOrd="8" destOrd="0" presId="urn:microsoft.com/office/officeart/2005/8/layout/lProcess3"/>
    <dgm:cxn modelId="{636FE93C-964C-41D8-A74F-C37F90C981B1}" type="presParOf" srcId="{C9F8D20B-4E8E-4B32-A72F-93DEA70B17E7}" destId="{1188A86D-921C-4C2E-A81B-57406570CF1F}" srcOrd="0" destOrd="0" presId="urn:microsoft.com/office/officeart/2005/8/layout/lProcess3"/>
    <dgm:cxn modelId="{3C1E7F5A-C993-492A-ABC9-A9A0CB99CA06}" type="presParOf" srcId="{C9F8D20B-4E8E-4B32-A72F-93DEA70B17E7}" destId="{D32C5D71-B7E5-400D-B956-010A6DFE7856}" srcOrd="1" destOrd="0" presId="urn:microsoft.com/office/officeart/2005/8/layout/lProcess3"/>
    <dgm:cxn modelId="{E09E2137-4452-4AF5-BDBD-A7307E4AA7AD}" type="presParOf" srcId="{C9F8D20B-4E8E-4B32-A72F-93DEA70B17E7}" destId="{A2CA4AAF-5B78-4E80-AC43-C09EE94F4C12}" srcOrd="2" destOrd="0" presId="urn:microsoft.com/office/officeart/2005/8/layout/lProcess3"/>
    <dgm:cxn modelId="{D53D6D42-D817-463F-88A3-607C3FD6C6BE}" type="presParOf" srcId="{C9F8D20B-4E8E-4B32-A72F-93DEA70B17E7}" destId="{F3EF5A86-81E0-475C-9C9F-DB56C952D18A}" srcOrd="3" destOrd="0" presId="urn:microsoft.com/office/officeart/2005/8/layout/lProcess3"/>
    <dgm:cxn modelId="{7D03D944-8037-4906-95D7-1B978897C046}" type="presParOf" srcId="{C9F8D20B-4E8E-4B32-A72F-93DEA70B17E7}" destId="{86772383-184D-4338-BBF2-9F3EE7456109}" srcOrd="4" destOrd="0" presId="urn:microsoft.com/office/officeart/2005/8/layout/lProcess3"/>
    <dgm:cxn modelId="{7A8095E5-D329-4820-8E3D-5CED303A2867}" type="presParOf" srcId="{C9F8D20B-4E8E-4B32-A72F-93DEA70B17E7}" destId="{09C69BD2-0DE3-43D3-8C05-C2E20B21E718}" srcOrd="5" destOrd="0" presId="urn:microsoft.com/office/officeart/2005/8/layout/lProcess3"/>
    <dgm:cxn modelId="{AA5071DD-84CB-4AEE-AA44-6A1B2B50E270}" type="presParOf" srcId="{C9F8D20B-4E8E-4B32-A72F-93DEA70B17E7}" destId="{DAE6A969-1DDA-40D0-B7EF-C42AB7AB4B29}" srcOrd="6" destOrd="0" presId="urn:microsoft.com/office/officeart/2005/8/layout/lProcess3"/>
    <dgm:cxn modelId="{E08EADD4-696A-4148-96E9-8E4A39551486}" type="presParOf" srcId="{C9F8D20B-4E8E-4B32-A72F-93DEA70B17E7}" destId="{31016528-A495-4722-9781-7819522EBB9E}" srcOrd="7" destOrd="0" presId="urn:microsoft.com/office/officeart/2005/8/layout/lProcess3"/>
    <dgm:cxn modelId="{2FF95C74-7ADC-4517-97A1-8F6A58414EAA}" type="presParOf" srcId="{C9F8D20B-4E8E-4B32-A72F-93DEA70B17E7}" destId="{5D0BC6CE-D9E9-425F-AAB4-3FF57CE06C29}" srcOrd="8" destOrd="0" presId="urn:microsoft.com/office/officeart/2005/8/layout/lProcess3"/>
    <dgm:cxn modelId="{BB3D9DAD-B1B8-4A1E-B243-7DB82D270769}" type="presParOf" srcId="{C9F8D20B-4E8E-4B32-A72F-93DEA70B17E7}" destId="{55582500-8B56-482B-B2E4-4F2E6FC89061}" srcOrd="9" destOrd="0" presId="urn:microsoft.com/office/officeart/2005/8/layout/lProcess3"/>
    <dgm:cxn modelId="{3809A424-8777-45DC-BCD9-2F5E0F3E6639}" type="presParOf" srcId="{C9F8D20B-4E8E-4B32-A72F-93DEA70B17E7}" destId="{3F9CB453-C704-41B6-BCA9-986D6B2D5D5F}" srcOrd="10" destOrd="0" presId="urn:microsoft.com/office/officeart/2005/8/layout/lProcess3"/>
    <dgm:cxn modelId="{98272762-903E-4447-AD6F-AFABA9D256D9}" type="presParOf" srcId="{214557C9-8919-4BDA-9FCC-99CF99D9DE4C}" destId="{6F297815-E704-4967-9F60-1306553151BE}" srcOrd="9" destOrd="0" presId="urn:microsoft.com/office/officeart/2005/8/layout/lProcess3"/>
    <dgm:cxn modelId="{ABB4F4A8-FC55-49DC-9EA5-32D118E16975}" type="presParOf" srcId="{214557C9-8919-4BDA-9FCC-99CF99D9DE4C}" destId="{6E42B10D-7700-46B2-B2A7-D56FDF699B8F}" srcOrd="10" destOrd="0" presId="urn:microsoft.com/office/officeart/2005/8/layout/lProcess3"/>
    <dgm:cxn modelId="{CB7738B4-8BD1-45CC-8D46-5A2D6C5980F5}" type="presParOf" srcId="{6E42B10D-7700-46B2-B2A7-D56FDF699B8F}" destId="{E337BA27-9A33-464C-8581-51004DEE1119}" srcOrd="0" destOrd="0" presId="urn:microsoft.com/office/officeart/2005/8/layout/lProcess3"/>
    <dgm:cxn modelId="{E092284E-AAB5-4B5A-AF44-4C96A3A16D5C}" type="presParOf" srcId="{6E42B10D-7700-46B2-B2A7-D56FDF699B8F}" destId="{B6035975-78E2-4793-84BD-DFF4353EEA4A}" srcOrd="1" destOrd="0" presId="urn:microsoft.com/office/officeart/2005/8/layout/lProcess3"/>
    <dgm:cxn modelId="{FA1B26A0-5403-48B1-8F6A-E32431667BFB}" type="presParOf" srcId="{6E42B10D-7700-46B2-B2A7-D56FDF699B8F}" destId="{0D04FF0A-F00C-4832-8814-EE89B6A971C0}" srcOrd="2" destOrd="0" presId="urn:microsoft.com/office/officeart/2005/8/layout/lProcess3"/>
    <dgm:cxn modelId="{45000902-AB8C-47B8-877B-2C2F392F19AB}" type="presParOf" srcId="{6E42B10D-7700-46B2-B2A7-D56FDF699B8F}" destId="{E57B1F13-1015-419E-A084-E152D5CD5C6D}" srcOrd="3" destOrd="0" presId="urn:microsoft.com/office/officeart/2005/8/layout/lProcess3"/>
    <dgm:cxn modelId="{D2FF940D-957E-4E3B-8599-827FA035F9ED}" type="presParOf" srcId="{6E42B10D-7700-46B2-B2A7-D56FDF699B8F}" destId="{D71F5526-3208-40F5-A072-1DF422AB9B66}" srcOrd="4" destOrd="0" presId="urn:microsoft.com/office/officeart/2005/8/layout/lProcess3"/>
    <dgm:cxn modelId="{12D2D840-88C2-4973-9A87-35D06F33E5BC}" type="presParOf" srcId="{6E42B10D-7700-46B2-B2A7-D56FDF699B8F}" destId="{D50ED55F-59F7-4CA8-A459-0E9E341C73AD}" srcOrd="5" destOrd="0" presId="urn:microsoft.com/office/officeart/2005/8/layout/lProcess3"/>
    <dgm:cxn modelId="{7361FD8D-3364-46B0-8947-5D25487BCF42}" type="presParOf" srcId="{6E42B10D-7700-46B2-B2A7-D56FDF699B8F}" destId="{32A43EAE-2E26-4351-AA49-5C9F4774C2EF}" srcOrd="6" destOrd="0" presId="urn:microsoft.com/office/officeart/2005/8/layout/lProcess3"/>
    <dgm:cxn modelId="{1BADCB29-7D11-4B86-B905-E17FF094258C}" type="presParOf" srcId="{6E42B10D-7700-46B2-B2A7-D56FDF699B8F}" destId="{F137B9F6-EF20-44AB-B878-C3634BC0DB5A}" srcOrd="7" destOrd="0" presId="urn:microsoft.com/office/officeart/2005/8/layout/lProcess3"/>
    <dgm:cxn modelId="{40A613D6-A4AA-4AA1-9B07-5F22A2A2A66F}" type="presParOf" srcId="{6E42B10D-7700-46B2-B2A7-D56FDF699B8F}" destId="{33A640BD-4AC1-4FDC-93CB-CF800E4FF82D}" srcOrd="8" destOrd="0" presId="urn:microsoft.com/office/officeart/2005/8/layout/lProcess3"/>
    <dgm:cxn modelId="{0BBB494A-D826-4F66-BE09-80024A299F19}" type="presParOf" srcId="{6E42B10D-7700-46B2-B2A7-D56FDF699B8F}" destId="{20F71056-99A7-46AC-B8D8-778848852958}" srcOrd="9" destOrd="0" presId="urn:microsoft.com/office/officeart/2005/8/layout/lProcess3"/>
    <dgm:cxn modelId="{CE39826E-6EA5-47CE-866B-B262D66872C5}" type="presParOf" srcId="{6E42B10D-7700-46B2-B2A7-D56FDF699B8F}" destId="{C1263683-AB4D-45E3-89DA-C3305E2261E6}" srcOrd="1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9CC019-093E-4A39-A3EE-A43CD472B912}">
      <dsp:nvSpPr>
        <dsp:cNvPr id="0" name=""/>
        <dsp:cNvSpPr/>
      </dsp:nvSpPr>
      <dsp:spPr>
        <a:xfrm>
          <a:off x="0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Context &amp; stakeholder analysis</a:t>
          </a:r>
        </a:p>
      </dsp:txBody>
      <dsp:txXfrm>
        <a:off x="30513" y="466513"/>
        <a:ext cx="1675310" cy="980775"/>
      </dsp:txXfrm>
    </dsp:sp>
    <dsp:sp modelId="{4E2908DF-CAFE-4150-8047-C60161BBC2F0}">
      <dsp:nvSpPr>
        <dsp:cNvPr id="0" name=""/>
        <dsp:cNvSpPr/>
      </dsp:nvSpPr>
      <dsp:spPr>
        <a:xfrm>
          <a:off x="1911422" y="741595"/>
          <a:ext cx="371182" cy="430611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595959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900" kern="1200"/>
        </a:p>
      </dsp:txBody>
      <dsp:txXfrm>
        <a:off x="1911422" y="827717"/>
        <a:ext cx="259827" cy="258367"/>
      </dsp:txXfrm>
    </dsp:sp>
    <dsp:sp modelId="{B22B9CDE-15BF-4D58-A04A-AEC6DD51CB8F}">
      <dsp:nvSpPr>
        <dsp:cNvPr id="0" name=""/>
        <dsp:cNvSpPr/>
      </dsp:nvSpPr>
      <dsp:spPr>
        <a:xfrm>
          <a:off x="2436679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Risk &amp; Opportunities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Determination</a:t>
          </a:r>
        </a:p>
      </dsp:txBody>
      <dsp:txXfrm>
        <a:off x="2467192" y="466513"/>
        <a:ext cx="1675310" cy="980775"/>
      </dsp:txXfrm>
    </dsp:sp>
    <dsp:sp modelId="{BCF06188-D7C0-4600-AC31-FC1DB73E266F}">
      <dsp:nvSpPr>
        <dsp:cNvPr id="0" name=""/>
        <dsp:cNvSpPr/>
      </dsp:nvSpPr>
      <dsp:spPr>
        <a:xfrm>
          <a:off x="4346649" y="741595"/>
          <a:ext cx="368103" cy="430611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595959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900" kern="1200"/>
        </a:p>
      </dsp:txBody>
      <dsp:txXfrm>
        <a:off x="4346649" y="827717"/>
        <a:ext cx="257672" cy="258367"/>
      </dsp:txXfrm>
    </dsp:sp>
    <dsp:sp modelId="{83A5BEEF-5121-4FCC-B3D1-5806F8F83AA2}">
      <dsp:nvSpPr>
        <dsp:cNvPr id="0" name=""/>
        <dsp:cNvSpPr/>
      </dsp:nvSpPr>
      <dsp:spPr>
        <a:xfrm>
          <a:off x="4867550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noProof="0" dirty="0">
              <a:solidFill>
                <a:schemeClr val="tx1">
                  <a:lumMod val="75000"/>
                  <a:lumOff val="25000"/>
                </a:schemeClr>
              </a:solidFill>
              <a:latin typeface="Arial"/>
              <a:ea typeface="+mn-ea"/>
              <a:cs typeface="+mn-cs"/>
            </a:rPr>
            <a:t>Identifying measures from Opportunities &amp; Risks</a:t>
          </a:r>
          <a:endParaRPr lang="es-ES" sz="1100" kern="1200" noProof="0" dirty="0">
            <a:solidFill>
              <a:schemeClr val="tx1">
                <a:lumMod val="75000"/>
                <a:lumOff val="25000"/>
              </a:schemeClr>
            </a:solidFill>
            <a:latin typeface="Arial"/>
            <a:ea typeface="+mn-ea"/>
            <a:cs typeface="+mn-cs"/>
          </a:endParaRPr>
        </a:p>
      </dsp:txBody>
      <dsp:txXfrm>
        <a:off x="4898063" y="466513"/>
        <a:ext cx="1675310" cy="98077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9CC019-093E-4A39-A3EE-A43CD472B912}">
      <dsp:nvSpPr>
        <dsp:cNvPr id="0" name=""/>
        <dsp:cNvSpPr/>
      </dsp:nvSpPr>
      <dsp:spPr>
        <a:xfrm>
          <a:off x="0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Context &amp; stakeholder analysis</a:t>
          </a:r>
        </a:p>
      </dsp:txBody>
      <dsp:txXfrm>
        <a:off x="30513" y="466513"/>
        <a:ext cx="1675310" cy="980775"/>
      </dsp:txXfrm>
    </dsp:sp>
    <dsp:sp modelId="{4E2908DF-CAFE-4150-8047-C60161BBC2F0}">
      <dsp:nvSpPr>
        <dsp:cNvPr id="0" name=""/>
        <dsp:cNvSpPr/>
      </dsp:nvSpPr>
      <dsp:spPr>
        <a:xfrm>
          <a:off x="1911422" y="741595"/>
          <a:ext cx="371182" cy="430611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595959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900" kern="1200"/>
        </a:p>
      </dsp:txBody>
      <dsp:txXfrm>
        <a:off x="1911422" y="827717"/>
        <a:ext cx="259827" cy="258367"/>
      </dsp:txXfrm>
    </dsp:sp>
    <dsp:sp modelId="{B22B9CDE-15BF-4D58-A04A-AEC6DD51CB8F}">
      <dsp:nvSpPr>
        <dsp:cNvPr id="0" name=""/>
        <dsp:cNvSpPr/>
      </dsp:nvSpPr>
      <dsp:spPr>
        <a:xfrm>
          <a:off x="2436679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Risk &amp; Opportunities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  <a:ea typeface="+mn-ea"/>
              <a:cs typeface="+mn-cs"/>
            </a:rPr>
            <a:t>Determination</a:t>
          </a:r>
        </a:p>
      </dsp:txBody>
      <dsp:txXfrm>
        <a:off x="2467192" y="466513"/>
        <a:ext cx="1675310" cy="980775"/>
      </dsp:txXfrm>
    </dsp:sp>
    <dsp:sp modelId="{BCF06188-D7C0-4600-AC31-FC1DB73E266F}">
      <dsp:nvSpPr>
        <dsp:cNvPr id="0" name=""/>
        <dsp:cNvSpPr/>
      </dsp:nvSpPr>
      <dsp:spPr>
        <a:xfrm>
          <a:off x="4346649" y="741595"/>
          <a:ext cx="368103" cy="430611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595959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900" kern="1200"/>
        </a:p>
      </dsp:txBody>
      <dsp:txXfrm>
        <a:off x="4346649" y="827717"/>
        <a:ext cx="257672" cy="258367"/>
      </dsp:txXfrm>
    </dsp:sp>
    <dsp:sp modelId="{83A5BEEF-5121-4FCC-B3D1-5806F8F83AA2}">
      <dsp:nvSpPr>
        <dsp:cNvPr id="0" name=""/>
        <dsp:cNvSpPr/>
      </dsp:nvSpPr>
      <dsp:spPr>
        <a:xfrm>
          <a:off x="4867550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noProof="0" dirty="0">
              <a:solidFill>
                <a:schemeClr val="tx1">
                  <a:lumMod val="75000"/>
                  <a:lumOff val="25000"/>
                </a:schemeClr>
              </a:solidFill>
              <a:latin typeface="Arial"/>
              <a:ea typeface="+mn-ea"/>
              <a:cs typeface="+mn-cs"/>
            </a:rPr>
            <a:t>Identifying measures from Opportunities &amp; Risks</a:t>
          </a:r>
          <a:endParaRPr lang="es-ES" sz="1100" kern="1200" noProof="0" dirty="0">
            <a:solidFill>
              <a:schemeClr val="tx1">
                <a:lumMod val="75000"/>
                <a:lumOff val="25000"/>
              </a:schemeClr>
            </a:solidFill>
            <a:latin typeface="Arial"/>
            <a:ea typeface="+mn-ea"/>
            <a:cs typeface="+mn-cs"/>
          </a:endParaRPr>
        </a:p>
      </dsp:txBody>
      <dsp:txXfrm>
        <a:off x="4898063" y="466513"/>
        <a:ext cx="1675310" cy="98077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EAB1E8-9D7B-499D-ABCC-8FACD024A8A4}">
      <dsp:nvSpPr>
        <dsp:cNvPr id="0" name=""/>
        <dsp:cNvSpPr/>
      </dsp:nvSpPr>
      <dsp:spPr>
        <a:xfrm>
          <a:off x="344" y="0"/>
          <a:ext cx="2901148" cy="406531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kern="1200" dirty="0">
              <a:solidFill>
                <a:schemeClr val="tx1">
                  <a:lumMod val="75000"/>
                  <a:lumOff val="25000"/>
                </a:schemeClr>
              </a:solidFill>
            </a:rPr>
            <a:t>Target </a:t>
          </a:r>
          <a:r>
            <a:rPr lang="es-ES" sz="1800" kern="1200" dirty="0" err="1">
              <a:solidFill>
                <a:schemeClr val="tx1">
                  <a:lumMod val="75000"/>
                  <a:lumOff val="25000"/>
                </a:schemeClr>
              </a:solidFill>
            </a:rPr>
            <a:t>System</a:t>
          </a:r>
          <a:endParaRPr lang="de-DE" sz="180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12251" y="11907"/>
        <a:ext cx="2877334" cy="382717"/>
      </dsp:txXfrm>
    </dsp:sp>
    <dsp:sp modelId="{8829BAC8-4B10-4291-8298-46CE9E8EB37F}">
      <dsp:nvSpPr>
        <dsp:cNvPr id="0" name=""/>
        <dsp:cNvSpPr/>
      </dsp:nvSpPr>
      <dsp:spPr>
        <a:xfrm>
          <a:off x="0" y="446125"/>
          <a:ext cx="2895484" cy="195893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000" kern="1200" dirty="0"/>
            <a:t>System-Target</a:t>
          </a:r>
        </a:p>
      </dsp:txBody>
      <dsp:txXfrm>
        <a:off x="57375" y="503500"/>
        <a:ext cx="2780734" cy="1844189"/>
      </dsp:txXfrm>
    </dsp:sp>
    <dsp:sp modelId="{2DD3E086-B28F-4ADC-B971-6CBA215F0237}">
      <dsp:nvSpPr>
        <dsp:cNvPr id="0" name=""/>
        <dsp:cNvSpPr/>
      </dsp:nvSpPr>
      <dsp:spPr>
        <a:xfrm>
          <a:off x="19793" y="2442209"/>
          <a:ext cx="2884190" cy="195893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2000" kern="1200" dirty="0"/>
            <a:t>Energy Target</a:t>
          </a:r>
        </a:p>
      </dsp:txBody>
      <dsp:txXfrm>
        <a:off x="77168" y="2499584"/>
        <a:ext cx="2769440" cy="184418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011266-00F0-44C1-BB56-E3D3188CC66E}">
      <dsp:nvSpPr>
        <dsp:cNvPr id="0" name=""/>
        <dsp:cNvSpPr/>
      </dsp:nvSpPr>
      <dsp:spPr>
        <a:xfrm>
          <a:off x="1048611" y="47795"/>
          <a:ext cx="1692233" cy="1769401"/>
        </a:xfrm>
        <a:prstGeom prst="trapezoid">
          <a:avLst>
            <a:gd name="adj" fmla="val 51671"/>
          </a:avLst>
        </a:prstGeom>
        <a:solidFill>
          <a:srgbClr val="88E28F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b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br>
            <a:rPr lang="de-DE" sz="1100" b="1" kern="1200" dirty="0">
              <a:solidFill>
                <a:schemeClr val="tx1">
                  <a:lumMod val="75000"/>
                  <a:lumOff val="25000"/>
                </a:schemeClr>
              </a:solidFill>
            </a:rPr>
          </a:br>
          <a:endParaRPr lang="de-DE" sz="11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1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br>
            <a:rPr lang="de-DE" sz="1100" b="1" kern="1200" dirty="0">
              <a:solidFill>
                <a:schemeClr val="tx1">
                  <a:lumMod val="75000"/>
                  <a:lumOff val="25000"/>
                </a:schemeClr>
              </a:solidFill>
            </a:rPr>
          </a:br>
          <a:r>
            <a:rPr lang="de-DE" sz="1200" b="1" kern="1200" dirty="0">
              <a:solidFill>
                <a:schemeClr val="tx1">
                  <a:lumMod val="75000"/>
                  <a:lumOff val="25000"/>
                </a:schemeClr>
              </a:solidFill>
            </a:rPr>
            <a:t>Experience
Competences
Techniques
</a:t>
          </a:r>
          <a:endParaRPr lang="de-DE" sz="11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1048611" y="47795"/>
        <a:ext cx="1692233" cy="1769401"/>
      </dsp:txXfrm>
    </dsp:sp>
    <dsp:sp modelId="{DA3C1CD8-828F-43D2-9844-45D43F0986AC}">
      <dsp:nvSpPr>
        <dsp:cNvPr id="0" name=""/>
        <dsp:cNvSpPr/>
      </dsp:nvSpPr>
      <dsp:spPr>
        <a:xfrm>
          <a:off x="721187" y="1746996"/>
          <a:ext cx="2347373" cy="673327"/>
        </a:xfrm>
        <a:prstGeom prst="trapezoid">
          <a:avLst>
            <a:gd name="adj" fmla="val 49417"/>
          </a:avLst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400" b="1" kern="1200" dirty="0" err="1">
              <a:solidFill>
                <a:schemeClr val="tx1">
                  <a:lumMod val="75000"/>
                  <a:lumOff val="25000"/>
                </a:schemeClr>
              </a:solidFill>
            </a:rPr>
            <a:t>Behavioural</a:t>
          </a:r>
          <a:r>
            <a:rPr lang="es-ES" sz="1400" b="1" kern="1200" dirty="0">
              <a:solidFill>
                <a:schemeClr val="tx1">
                  <a:lumMod val="75000"/>
                  <a:lumOff val="25000"/>
                </a:schemeClr>
              </a:solidFill>
            </a:rPr>
            <a:t> </a:t>
          </a:r>
          <a:r>
            <a:rPr lang="es-ES" sz="1400" b="1" kern="1200" dirty="0" err="1">
              <a:solidFill>
                <a:schemeClr val="tx1">
                  <a:lumMod val="75000"/>
                  <a:lumOff val="25000"/>
                </a:schemeClr>
              </a:solidFill>
            </a:rPr>
            <a:t>competence</a:t>
          </a:r>
          <a:endParaRPr lang="de-DE" sz="14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1131977" y="1746996"/>
        <a:ext cx="1525792" cy="673327"/>
      </dsp:txXfrm>
    </dsp:sp>
    <dsp:sp modelId="{46F0EBBD-9B09-4D1E-A6CF-F20F44833CB8}">
      <dsp:nvSpPr>
        <dsp:cNvPr id="0" name=""/>
        <dsp:cNvSpPr/>
      </dsp:nvSpPr>
      <dsp:spPr>
        <a:xfrm>
          <a:off x="0" y="2442728"/>
          <a:ext cx="3743393" cy="1344826"/>
        </a:xfrm>
        <a:prstGeom prst="trapezoid">
          <a:avLst>
            <a:gd name="adj" fmla="val 49417"/>
          </a:avLst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2000" b="1" kern="1200" dirty="0">
              <a:solidFill>
                <a:schemeClr val="tx1">
                  <a:lumMod val="75000"/>
                  <a:lumOff val="25000"/>
                </a:schemeClr>
              </a:solidFill>
            </a:rPr>
            <a:t>Personality</a:t>
          </a:r>
          <a:endParaRPr lang="de-DE" sz="28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655093" y="2442728"/>
        <a:ext cx="2433206" cy="134482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CBC892-841E-46DE-A266-2869E5C03DFA}">
      <dsp:nvSpPr>
        <dsp:cNvPr id="0" name=""/>
        <dsp:cNvSpPr/>
      </dsp:nvSpPr>
      <dsp:spPr>
        <a:xfrm>
          <a:off x="24814" y="2266"/>
          <a:ext cx="1875964" cy="750385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 err="1"/>
            <a:t>Motivate</a:t>
          </a:r>
          <a:endParaRPr lang="de-DE" sz="1800" kern="1200" dirty="0"/>
        </a:p>
      </dsp:txBody>
      <dsp:txXfrm>
        <a:off x="400007" y="2266"/>
        <a:ext cx="1125579" cy="750385"/>
      </dsp:txXfrm>
    </dsp:sp>
    <dsp:sp modelId="{0EC57499-A8B2-4920-AD32-11D61A2009C5}">
      <dsp:nvSpPr>
        <dsp:cNvPr id="0" name=""/>
        <dsp:cNvSpPr/>
      </dsp:nvSpPr>
      <dsp:spPr>
        <a:xfrm>
          <a:off x="1656903" y="66049"/>
          <a:ext cx="1557050" cy="622820"/>
        </a:xfrm>
        <a:prstGeom prst="chevron">
          <a:avLst/>
        </a:prstGeom>
        <a:solidFill>
          <a:schemeClr val="accent6">
            <a:lumMod val="75000"/>
            <a:alpha val="9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Feedback</a:t>
          </a:r>
        </a:p>
      </dsp:txBody>
      <dsp:txXfrm>
        <a:off x="1968313" y="66049"/>
        <a:ext cx="934230" cy="622820"/>
      </dsp:txXfrm>
    </dsp:sp>
    <dsp:sp modelId="{39CAE5B6-511D-4CAB-8FC8-5B3201A8ACFD}">
      <dsp:nvSpPr>
        <dsp:cNvPr id="0" name=""/>
        <dsp:cNvSpPr/>
      </dsp:nvSpPr>
      <dsp:spPr>
        <a:xfrm>
          <a:off x="2995966" y="66049"/>
          <a:ext cx="1557050" cy="622820"/>
        </a:xfrm>
        <a:prstGeom prst="chevron">
          <a:avLst/>
        </a:prstGeom>
        <a:solidFill>
          <a:schemeClr val="accent6">
            <a:lumMod val="60000"/>
            <a:lumOff val="40000"/>
            <a:alpha val="8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Target </a:t>
          </a:r>
          <a:r>
            <a:rPr lang="de-DE" sz="1050" kern="1200" dirty="0" err="1"/>
            <a:t>agreement</a:t>
          </a:r>
          <a:endParaRPr lang="de-DE" sz="1050" kern="1200" dirty="0"/>
        </a:p>
      </dsp:txBody>
      <dsp:txXfrm>
        <a:off x="3307376" y="66049"/>
        <a:ext cx="934230" cy="622820"/>
      </dsp:txXfrm>
    </dsp:sp>
    <dsp:sp modelId="{05A9CC36-733E-4CA2-87D6-B295FB8B7877}">
      <dsp:nvSpPr>
        <dsp:cNvPr id="0" name=""/>
        <dsp:cNvSpPr/>
      </dsp:nvSpPr>
      <dsp:spPr>
        <a:xfrm>
          <a:off x="4335030" y="66049"/>
          <a:ext cx="1557050" cy="622820"/>
        </a:xfrm>
        <a:prstGeom prst="chevron">
          <a:avLst/>
        </a:prstGeom>
        <a:solidFill>
          <a:schemeClr val="accent6">
            <a:lumMod val="60000"/>
            <a:lumOff val="40000"/>
            <a:alpha val="7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Incentive </a:t>
          </a:r>
          <a:r>
            <a:rPr lang="de-DE" sz="1050" kern="1200" dirty="0" err="1"/>
            <a:t>systems</a:t>
          </a:r>
          <a:endParaRPr lang="de-DE" sz="1050" kern="1200" dirty="0"/>
        </a:p>
      </dsp:txBody>
      <dsp:txXfrm>
        <a:off x="4646440" y="66049"/>
        <a:ext cx="934230" cy="622820"/>
      </dsp:txXfrm>
    </dsp:sp>
    <dsp:sp modelId="{C7816EB3-A758-44E1-9716-2B89F96A877D}">
      <dsp:nvSpPr>
        <dsp:cNvPr id="0" name=""/>
        <dsp:cNvSpPr/>
      </dsp:nvSpPr>
      <dsp:spPr>
        <a:xfrm>
          <a:off x="5674093" y="66049"/>
          <a:ext cx="1557050" cy="622820"/>
        </a:xfrm>
        <a:prstGeom prst="chevron">
          <a:avLst/>
        </a:prstGeom>
        <a:solidFill>
          <a:schemeClr val="accent6">
            <a:lumMod val="40000"/>
            <a:lumOff val="60000"/>
            <a:alpha val="6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Benchmark</a:t>
          </a:r>
        </a:p>
      </dsp:txBody>
      <dsp:txXfrm>
        <a:off x="5985503" y="66049"/>
        <a:ext cx="934230" cy="622820"/>
      </dsp:txXfrm>
    </dsp:sp>
    <dsp:sp modelId="{E9D6A19D-1C54-497A-977B-6B3FADC653D9}">
      <dsp:nvSpPr>
        <dsp:cNvPr id="0" name=""/>
        <dsp:cNvSpPr/>
      </dsp:nvSpPr>
      <dsp:spPr>
        <a:xfrm>
          <a:off x="7013156" y="66049"/>
          <a:ext cx="1557050" cy="622820"/>
        </a:xfrm>
        <a:prstGeom prst="chevron">
          <a:avLst/>
        </a:prstGeom>
        <a:solidFill>
          <a:schemeClr val="accent6">
            <a:lumMod val="40000"/>
            <a:lumOff val="60000"/>
            <a:alpha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Contests</a:t>
          </a:r>
        </a:p>
      </dsp:txBody>
      <dsp:txXfrm>
        <a:off x="7324566" y="66049"/>
        <a:ext cx="934230" cy="622820"/>
      </dsp:txXfrm>
    </dsp:sp>
    <dsp:sp modelId="{3469FE93-25D8-4F7A-AA2A-3B82B871F07B}">
      <dsp:nvSpPr>
        <dsp:cNvPr id="0" name=""/>
        <dsp:cNvSpPr/>
      </dsp:nvSpPr>
      <dsp:spPr>
        <a:xfrm>
          <a:off x="24814" y="857706"/>
          <a:ext cx="1875964" cy="750385"/>
        </a:xfrm>
        <a:prstGeom prst="chevron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 err="1"/>
            <a:t>Participate</a:t>
          </a:r>
          <a:endParaRPr lang="de-DE" sz="1800" kern="1200" dirty="0"/>
        </a:p>
      </dsp:txBody>
      <dsp:txXfrm>
        <a:off x="400007" y="857706"/>
        <a:ext cx="1125579" cy="750385"/>
      </dsp:txXfrm>
    </dsp:sp>
    <dsp:sp modelId="{9FE1FEF1-AC15-44B8-9DFE-ACEDBA21889C}">
      <dsp:nvSpPr>
        <dsp:cNvPr id="0" name=""/>
        <dsp:cNvSpPr/>
      </dsp:nvSpPr>
      <dsp:spPr>
        <a:xfrm>
          <a:off x="1656903" y="921489"/>
          <a:ext cx="1557050" cy="622820"/>
        </a:xfrm>
        <a:prstGeom prst="chevron">
          <a:avLst/>
        </a:prstGeom>
        <a:solidFill>
          <a:schemeClr val="accent2">
            <a:lumMod val="75000"/>
            <a:alpha val="9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Suggestion </a:t>
          </a:r>
          <a:r>
            <a:rPr lang="de-DE" sz="1050" kern="1200" dirty="0" err="1"/>
            <a:t>system</a:t>
          </a:r>
          <a:endParaRPr lang="de-DE" sz="1050" kern="1200" dirty="0"/>
        </a:p>
      </dsp:txBody>
      <dsp:txXfrm>
        <a:off x="1968313" y="921489"/>
        <a:ext cx="934230" cy="622820"/>
      </dsp:txXfrm>
    </dsp:sp>
    <dsp:sp modelId="{4F642A6E-B068-4FB9-8633-E089EDD7ECE4}">
      <dsp:nvSpPr>
        <dsp:cNvPr id="0" name=""/>
        <dsp:cNvSpPr/>
      </dsp:nvSpPr>
      <dsp:spPr>
        <a:xfrm>
          <a:off x="2995966" y="921489"/>
          <a:ext cx="1557050" cy="622820"/>
        </a:xfrm>
        <a:prstGeom prst="chevron">
          <a:avLst/>
        </a:prstGeom>
        <a:solidFill>
          <a:schemeClr val="accent2">
            <a:lumMod val="60000"/>
            <a:lumOff val="40000"/>
            <a:alpha val="8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/>
            <a:t>Energy</a:t>
          </a:r>
          <a:r>
            <a:rPr lang="de-DE" sz="1050" kern="1200" dirty="0"/>
            <a:t> Scouts</a:t>
          </a:r>
        </a:p>
      </dsp:txBody>
      <dsp:txXfrm>
        <a:off x="3307376" y="921489"/>
        <a:ext cx="934230" cy="622820"/>
      </dsp:txXfrm>
    </dsp:sp>
    <dsp:sp modelId="{99C237BB-700E-418B-A279-8B1AFE43DBA1}">
      <dsp:nvSpPr>
        <dsp:cNvPr id="0" name=""/>
        <dsp:cNvSpPr/>
      </dsp:nvSpPr>
      <dsp:spPr>
        <a:xfrm>
          <a:off x="4335030" y="921489"/>
          <a:ext cx="1557050" cy="622820"/>
        </a:xfrm>
        <a:prstGeom prst="chevron">
          <a:avLst/>
        </a:prstGeom>
        <a:solidFill>
          <a:schemeClr val="accent2">
            <a:lumMod val="60000"/>
            <a:lumOff val="40000"/>
            <a:alpha val="7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Working </a:t>
          </a:r>
          <a:r>
            <a:rPr lang="de-DE" sz="1050" kern="1200" dirty="0" err="1"/>
            <a:t>groups</a:t>
          </a:r>
          <a:endParaRPr lang="de-DE" sz="1050" kern="1200" dirty="0"/>
        </a:p>
      </dsp:txBody>
      <dsp:txXfrm>
        <a:off x="4646440" y="921489"/>
        <a:ext cx="934230" cy="622820"/>
      </dsp:txXfrm>
    </dsp:sp>
    <dsp:sp modelId="{23464EA3-B7D0-48C2-A8A8-7A60F4F93940}">
      <dsp:nvSpPr>
        <dsp:cNvPr id="0" name=""/>
        <dsp:cNvSpPr/>
      </dsp:nvSpPr>
      <dsp:spPr>
        <a:xfrm>
          <a:off x="5674093" y="921489"/>
          <a:ext cx="1557050" cy="622820"/>
        </a:xfrm>
        <a:prstGeom prst="chevron">
          <a:avLst/>
        </a:prstGeom>
        <a:solidFill>
          <a:schemeClr val="accent2">
            <a:lumMod val="40000"/>
            <a:lumOff val="60000"/>
            <a:alpha val="6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/>
            <a:t>ProNak</a:t>
          </a:r>
          <a:endParaRPr lang="de-DE" sz="1050" kern="1200" dirty="0"/>
        </a:p>
      </dsp:txBody>
      <dsp:txXfrm>
        <a:off x="5985503" y="921489"/>
        <a:ext cx="934230" cy="622820"/>
      </dsp:txXfrm>
    </dsp:sp>
    <dsp:sp modelId="{6069B7D2-84CF-4388-8294-214EBF747812}">
      <dsp:nvSpPr>
        <dsp:cNvPr id="0" name=""/>
        <dsp:cNvSpPr/>
      </dsp:nvSpPr>
      <dsp:spPr>
        <a:xfrm>
          <a:off x="7013156" y="921489"/>
          <a:ext cx="1557050" cy="622820"/>
        </a:xfrm>
        <a:prstGeom prst="chevron">
          <a:avLst/>
        </a:prstGeom>
        <a:solidFill>
          <a:schemeClr val="accent2">
            <a:lumMod val="40000"/>
            <a:lumOff val="60000"/>
            <a:alpha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/>
            <a:t>Energy</a:t>
          </a:r>
          <a:r>
            <a:rPr lang="de-DE" sz="1050" kern="1200" dirty="0"/>
            <a:t> Days</a:t>
          </a:r>
        </a:p>
      </dsp:txBody>
      <dsp:txXfrm>
        <a:off x="7324566" y="921489"/>
        <a:ext cx="934230" cy="622820"/>
      </dsp:txXfrm>
    </dsp:sp>
    <dsp:sp modelId="{5A97C4D4-A878-443D-9798-C86BA6573CB4}">
      <dsp:nvSpPr>
        <dsp:cNvPr id="0" name=""/>
        <dsp:cNvSpPr/>
      </dsp:nvSpPr>
      <dsp:spPr>
        <a:xfrm>
          <a:off x="24814" y="1713146"/>
          <a:ext cx="1875964" cy="750385"/>
        </a:xfrm>
        <a:prstGeom prst="chevron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 err="1"/>
            <a:t>Inform</a:t>
          </a:r>
          <a:endParaRPr lang="de-DE" sz="1800" kern="1200" dirty="0"/>
        </a:p>
      </dsp:txBody>
      <dsp:txXfrm>
        <a:off x="400007" y="1713146"/>
        <a:ext cx="1125579" cy="750385"/>
      </dsp:txXfrm>
    </dsp:sp>
    <dsp:sp modelId="{0FC285FE-E05A-4DCB-98A7-D86A684DD27A}">
      <dsp:nvSpPr>
        <dsp:cNvPr id="0" name=""/>
        <dsp:cNvSpPr/>
      </dsp:nvSpPr>
      <dsp:spPr>
        <a:xfrm>
          <a:off x="1656903" y="1776929"/>
          <a:ext cx="1557050" cy="622820"/>
        </a:xfrm>
        <a:prstGeom prst="chevron">
          <a:avLst/>
        </a:prstGeom>
        <a:solidFill>
          <a:schemeClr val="accent3">
            <a:alpha val="9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Contents</a:t>
          </a:r>
        </a:p>
      </dsp:txBody>
      <dsp:txXfrm>
        <a:off x="1968313" y="1776929"/>
        <a:ext cx="934230" cy="622820"/>
      </dsp:txXfrm>
    </dsp:sp>
    <dsp:sp modelId="{8B305C19-5E8C-42F2-8E7E-D8E4EA2DA894}">
      <dsp:nvSpPr>
        <dsp:cNvPr id="0" name=""/>
        <dsp:cNvSpPr/>
      </dsp:nvSpPr>
      <dsp:spPr>
        <a:xfrm>
          <a:off x="2995966" y="1776929"/>
          <a:ext cx="1557050" cy="622820"/>
        </a:xfrm>
        <a:prstGeom prst="chevron">
          <a:avLst/>
        </a:prstGeom>
        <a:solidFill>
          <a:schemeClr val="accent3">
            <a:alpha val="8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Meetings</a:t>
          </a:r>
        </a:p>
      </dsp:txBody>
      <dsp:txXfrm>
        <a:off x="3307376" y="1776929"/>
        <a:ext cx="934230" cy="622820"/>
      </dsp:txXfrm>
    </dsp:sp>
    <dsp:sp modelId="{60683E4C-B840-43A2-B11A-DAAC446B32C4}">
      <dsp:nvSpPr>
        <dsp:cNvPr id="0" name=""/>
        <dsp:cNvSpPr/>
      </dsp:nvSpPr>
      <dsp:spPr>
        <a:xfrm>
          <a:off x="4335030" y="1776929"/>
          <a:ext cx="1557050" cy="622820"/>
        </a:xfrm>
        <a:prstGeom prst="chevron">
          <a:avLst/>
        </a:prstGeom>
        <a:solidFill>
          <a:schemeClr val="accent3">
            <a:alpha val="7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Media</a:t>
          </a:r>
        </a:p>
      </dsp:txBody>
      <dsp:txXfrm>
        <a:off x="4646440" y="1776929"/>
        <a:ext cx="934230" cy="622820"/>
      </dsp:txXfrm>
    </dsp:sp>
    <dsp:sp modelId="{E0F721E2-5E34-4FDF-9250-E67690A274E7}">
      <dsp:nvSpPr>
        <dsp:cNvPr id="0" name=""/>
        <dsp:cNvSpPr/>
      </dsp:nvSpPr>
      <dsp:spPr>
        <a:xfrm>
          <a:off x="5674093" y="1776929"/>
          <a:ext cx="1557050" cy="622820"/>
        </a:xfrm>
        <a:prstGeom prst="chevron">
          <a:avLst/>
        </a:prstGeom>
        <a:solidFill>
          <a:schemeClr val="accent3">
            <a:alpha val="6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Materials</a:t>
          </a:r>
        </a:p>
      </dsp:txBody>
      <dsp:txXfrm>
        <a:off x="5985503" y="1776929"/>
        <a:ext cx="934230" cy="622820"/>
      </dsp:txXfrm>
    </dsp:sp>
    <dsp:sp modelId="{BCF9872A-410E-4CAE-96FB-235B0B49EAB3}">
      <dsp:nvSpPr>
        <dsp:cNvPr id="0" name=""/>
        <dsp:cNvSpPr/>
      </dsp:nvSpPr>
      <dsp:spPr>
        <a:xfrm>
          <a:off x="7013156" y="1776929"/>
          <a:ext cx="1557050" cy="622820"/>
        </a:xfrm>
        <a:prstGeom prst="chevron">
          <a:avLst/>
        </a:prstGeom>
        <a:solidFill>
          <a:schemeClr val="accent3">
            <a:alpha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/>
            <a:t>Notices</a:t>
          </a:r>
          <a:endParaRPr lang="de-DE" sz="1050" kern="1200" dirty="0"/>
        </a:p>
      </dsp:txBody>
      <dsp:txXfrm>
        <a:off x="7324566" y="1776929"/>
        <a:ext cx="934230" cy="622820"/>
      </dsp:txXfrm>
    </dsp:sp>
    <dsp:sp modelId="{9B63BCE3-565F-44C2-BF76-2BD44F3B0074}">
      <dsp:nvSpPr>
        <dsp:cNvPr id="0" name=""/>
        <dsp:cNvSpPr/>
      </dsp:nvSpPr>
      <dsp:spPr>
        <a:xfrm>
          <a:off x="24814" y="2568585"/>
          <a:ext cx="1875964" cy="750385"/>
        </a:xfrm>
        <a:prstGeom prst="chevron">
          <a:avLst/>
        </a:prstGeom>
        <a:solidFill>
          <a:schemeClr val="accent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 err="1"/>
            <a:t>Enable</a:t>
          </a:r>
          <a:endParaRPr lang="de-DE" sz="1800" kern="1200" dirty="0"/>
        </a:p>
      </dsp:txBody>
      <dsp:txXfrm>
        <a:off x="400007" y="2568585"/>
        <a:ext cx="1125579" cy="750385"/>
      </dsp:txXfrm>
    </dsp:sp>
    <dsp:sp modelId="{B0EA1530-5E67-42E5-AEC1-A7BEA102742D}">
      <dsp:nvSpPr>
        <dsp:cNvPr id="0" name=""/>
        <dsp:cNvSpPr/>
      </dsp:nvSpPr>
      <dsp:spPr>
        <a:xfrm>
          <a:off x="1656903" y="2632368"/>
          <a:ext cx="1557050" cy="622820"/>
        </a:xfrm>
        <a:prstGeom prst="chevron">
          <a:avLst/>
        </a:prstGeom>
        <a:solidFill>
          <a:schemeClr val="accent5">
            <a:alpha val="9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Service</a:t>
          </a:r>
        </a:p>
      </dsp:txBody>
      <dsp:txXfrm>
        <a:off x="1968313" y="2632368"/>
        <a:ext cx="934230" cy="622820"/>
      </dsp:txXfrm>
    </dsp:sp>
    <dsp:sp modelId="{A3AF6C67-89AC-4612-87F2-C132E28715F4}">
      <dsp:nvSpPr>
        <dsp:cNvPr id="0" name=""/>
        <dsp:cNvSpPr/>
      </dsp:nvSpPr>
      <dsp:spPr>
        <a:xfrm>
          <a:off x="2995966" y="2632368"/>
          <a:ext cx="1557050" cy="622820"/>
        </a:xfrm>
        <a:prstGeom prst="chevron">
          <a:avLst/>
        </a:prstGeom>
        <a:solidFill>
          <a:schemeClr val="accent5">
            <a:alpha val="7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E-Learning</a:t>
          </a:r>
        </a:p>
      </dsp:txBody>
      <dsp:txXfrm>
        <a:off x="3307376" y="2632368"/>
        <a:ext cx="934230" cy="622820"/>
      </dsp:txXfrm>
    </dsp:sp>
    <dsp:sp modelId="{42240598-6235-4F17-9158-318D2B27D4A9}">
      <dsp:nvSpPr>
        <dsp:cNvPr id="0" name=""/>
        <dsp:cNvSpPr/>
      </dsp:nvSpPr>
      <dsp:spPr>
        <a:xfrm>
          <a:off x="4335030" y="2632368"/>
          <a:ext cx="1557050" cy="622820"/>
        </a:xfrm>
        <a:prstGeom prst="chevron">
          <a:avLst/>
        </a:prstGeom>
        <a:solidFill>
          <a:schemeClr val="accent5">
            <a:alpha val="7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/>
            <a:t>Checklists</a:t>
          </a:r>
          <a:r>
            <a:rPr lang="de-DE" sz="1050" kern="1200" dirty="0"/>
            <a:t> </a:t>
          </a:r>
          <a:r>
            <a:rPr lang="de-DE" sz="1050" kern="1200" dirty="0" err="1"/>
            <a:t>specialist</a:t>
          </a:r>
          <a:r>
            <a:rPr lang="de-DE" sz="1050" kern="1200" dirty="0"/>
            <a:t> </a:t>
          </a:r>
          <a:r>
            <a:rPr lang="de-DE" sz="1050" kern="1200" dirty="0" err="1"/>
            <a:t>areas</a:t>
          </a:r>
          <a:endParaRPr lang="de-DE" sz="1050" kern="1200" dirty="0"/>
        </a:p>
      </dsp:txBody>
      <dsp:txXfrm>
        <a:off x="4646440" y="2632368"/>
        <a:ext cx="934230" cy="622820"/>
      </dsp:txXfrm>
    </dsp:sp>
    <dsp:sp modelId="{F6870673-7F8A-41AD-9291-7D1ADE8CC9B6}">
      <dsp:nvSpPr>
        <dsp:cNvPr id="0" name=""/>
        <dsp:cNvSpPr/>
      </dsp:nvSpPr>
      <dsp:spPr>
        <a:xfrm>
          <a:off x="5674093" y="2632368"/>
          <a:ext cx="1557050" cy="622820"/>
        </a:xfrm>
        <a:prstGeom prst="chevron">
          <a:avLst/>
        </a:prstGeom>
        <a:solidFill>
          <a:schemeClr val="accent5">
            <a:alpha val="6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/>
            <a:t>Knowledge</a:t>
          </a:r>
          <a:endParaRPr lang="de-DE" sz="1050" kern="1200" dirty="0"/>
        </a:p>
      </dsp:txBody>
      <dsp:txXfrm>
        <a:off x="5985503" y="2632368"/>
        <a:ext cx="934230" cy="622820"/>
      </dsp:txXfrm>
    </dsp:sp>
    <dsp:sp modelId="{DDD0EC3A-A9EE-4B57-B0D3-A2F51E6846F7}">
      <dsp:nvSpPr>
        <dsp:cNvPr id="0" name=""/>
        <dsp:cNvSpPr/>
      </dsp:nvSpPr>
      <dsp:spPr>
        <a:xfrm>
          <a:off x="7013156" y="2632368"/>
          <a:ext cx="1557050" cy="622820"/>
        </a:xfrm>
        <a:prstGeom prst="chevron">
          <a:avLst/>
        </a:prstGeom>
        <a:solidFill>
          <a:schemeClr val="accent5">
            <a:alpha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/>
            <a:t>Advanced</a:t>
          </a:r>
          <a:r>
            <a:rPr lang="de-DE" sz="1050" kern="1200" dirty="0"/>
            <a:t> </a:t>
          </a:r>
          <a:r>
            <a:rPr lang="de-DE" sz="1050" kern="1200" dirty="0" err="1"/>
            <a:t>training</a:t>
          </a:r>
          <a:endParaRPr lang="de-DE" sz="1050" kern="1200" dirty="0"/>
        </a:p>
      </dsp:txBody>
      <dsp:txXfrm>
        <a:off x="7324566" y="2632368"/>
        <a:ext cx="934230" cy="622820"/>
      </dsp:txXfrm>
    </dsp:sp>
    <dsp:sp modelId="{1188A86D-921C-4C2E-A81B-57406570CF1F}">
      <dsp:nvSpPr>
        <dsp:cNvPr id="0" name=""/>
        <dsp:cNvSpPr/>
      </dsp:nvSpPr>
      <dsp:spPr>
        <a:xfrm>
          <a:off x="24814" y="3424025"/>
          <a:ext cx="1875964" cy="750385"/>
        </a:xfrm>
        <a:prstGeom prst="chevron">
          <a:avLst/>
        </a:prstGeom>
        <a:solidFill>
          <a:schemeClr val="accent1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 err="1"/>
            <a:t>Protect</a:t>
          </a:r>
          <a:r>
            <a:rPr lang="de-DE" sz="1800" kern="1200" dirty="0"/>
            <a:t> </a:t>
          </a:r>
        </a:p>
      </dsp:txBody>
      <dsp:txXfrm>
        <a:off x="400007" y="3424025"/>
        <a:ext cx="1125579" cy="750385"/>
      </dsp:txXfrm>
    </dsp:sp>
    <dsp:sp modelId="{A2CA4AAF-5B78-4E80-AC43-C09EE94F4C12}">
      <dsp:nvSpPr>
        <dsp:cNvPr id="0" name=""/>
        <dsp:cNvSpPr/>
      </dsp:nvSpPr>
      <dsp:spPr>
        <a:xfrm>
          <a:off x="1656903" y="3487808"/>
          <a:ext cx="1557050" cy="622820"/>
        </a:xfrm>
        <a:prstGeom prst="chevron">
          <a:avLst/>
        </a:prstGeom>
        <a:solidFill>
          <a:schemeClr val="accent1">
            <a:lumMod val="40000"/>
            <a:lumOff val="60000"/>
            <a:alpha val="9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Error </a:t>
          </a:r>
          <a:r>
            <a:rPr lang="de-DE" sz="1050" kern="1200" dirty="0" err="1"/>
            <a:t>culture</a:t>
          </a:r>
          <a:endParaRPr lang="de-DE" sz="1050" kern="1200" dirty="0"/>
        </a:p>
      </dsp:txBody>
      <dsp:txXfrm>
        <a:off x="1968313" y="3487808"/>
        <a:ext cx="934230" cy="622820"/>
      </dsp:txXfrm>
    </dsp:sp>
    <dsp:sp modelId="{86772383-184D-4338-BBF2-9F3EE7456109}">
      <dsp:nvSpPr>
        <dsp:cNvPr id="0" name=""/>
        <dsp:cNvSpPr/>
      </dsp:nvSpPr>
      <dsp:spPr>
        <a:xfrm>
          <a:off x="2995966" y="3487808"/>
          <a:ext cx="1557050" cy="622820"/>
        </a:xfrm>
        <a:prstGeom prst="chevron">
          <a:avLst/>
        </a:prstGeom>
        <a:solidFill>
          <a:schemeClr val="accent1">
            <a:lumMod val="40000"/>
            <a:lumOff val="60000"/>
            <a:alpha val="8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Check </a:t>
          </a:r>
          <a:r>
            <a:rPr lang="de-DE" sz="1050" kern="1200" dirty="0" err="1"/>
            <a:t>lists</a:t>
          </a:r>
          <a:endParaRPr lang="de-DE" sz="1050" kern="1200" dirty="0"/>
        </a:p>
      </dsp:txBody>
      <dsp:txXfrm>
        <a:off x="3307376" y="3487808"/>
        <a:ext cx="934230" cy="622820"/>
      </dsp:txXfrm>
    </dsp:sp>
    <dsp:sp modelId="{DAE6A969-1DDA-40D0-B7EF-C42AB7AB4B29}">
      <dsp:nvSpPr>
        <dsp:cNvPr id="0" name=""/>
        <dsp:cNvSpPr/>
      </dsp:nvSpPr>
      <dsp:spPr>
        <a:xfrm>
          <a:off x="4360630" y="3486967"/>
          <a:ext cx="1557050" cy="622820"/>
        </a:xfrm>
        <a:prstGeom prst="chevron">
          <a:avLst/>
        </a:prstGeom>
        <a:solidFill>
          <a:schemeClr val="accent1">
            <a:lumMod val="40000"/>
            <a:lumOff val="60000"/>
            <a:alpha val="7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/>
            <a:t>Automate</a:t>
          </a:r>
          <a:endParaRPr lang="de-DE" sz="1050" kern="1200" dirty="0"/>
        </a:p>
      </dsp:txBody>
      <dsp:txXfrm>
        <a:off x="4672040" y="3486967"/>
        <a:ext cx="934230" cy="622820"/>
      </dsp:txXfrm>
    </dsp:sp>
    <dsp:sp modelId="{5D0BC6CE-D9E9-425F-AAB4-3FF57CE06C29}">
      <dsp:nvSpPr>
        <dsp:cNvPr id="0" name=""/>
        <dsp:cNvSpPr/>
      </dsp:nvSpPr>
      <dsp:spPr>
        <a:xfrm>
          <a:off x="5674093" y="3487808"/>
          <a:ext cx="1557050" cy="622820"/>
        </a:xfrm>
        <a:prstGeom prst="chevron">
          <a:avLst/>
        </a:prstGeom>
        <a:solidFill>
          <a:schemeClr val="accent1">
            <a:lumMod val="20000"/>
            <a:lumOff val="80000"/>
            <a:alpha val="6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PDCA</a:t>
          </a:r>
        </a:p>
      </dsp:txBody>
      <dsp:txXfrm>
        <a:off x="5985503" y="3487808"/>
        <a:ext cx="934230" cy="622820"/>
      </dsp:txXfrm>
    </dsp:sp>
    <dsp:sp modelId="{3F9CB453-C704-41B6-BCA9-986D6B2D5D5F}">
      <dsp:nvSpPr>
        <dsp:cNvPr id="0" name=""/>
        <dsp:cNvSpPr/>
      </dsp:nvSpPr>
      <dsp:spPr>
        <a:xfrm>
          <a:off x="7013156" y="3487808"/>
          <a:ext cx="1557050" cy="622820"/>
        </a:xfrm>
        <a:prstGeom prst="chevron">
          <a:avLst/>
        </a:prstGeom>
        <a:solidFill>
          <a:schemeClr val="accent1">
            <a:lumMod val="20000"/>
            <a:lumOff val="80000"/>
            <a:alpha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Coaching</a:t>
          </a:r>
        </a:p>
      </dsp:txBody>
      <dsp:txXfrm>
        <a:off x="7324566" y="3487808"/>
        <a:ext cx="934230" cy="622820"/>
      </dsp:txXfrm>
    </dsp:sp>
    <dsp:sp modelId="{E337BA27-9A33-464C-8581-51004DEE1119}">
      <dsp:nvSpPr>
        <dsp:cNvPr id="0" name=""/>
        <dsp:cNvSpPr/>
      </dsp:nvSpPr>
      <dsp:spPr>
        <a:xfrm>
          <a:off x="40149" y="4279052"/>
          <a:ext cx="1875964" cy="75038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 err="1"/>
            <a:t>Win</a:t>
          </a:r>
          <a:endParaRPr lang="de-DE" sz="1800" kern="1200" dirty="0"/>
        </a:p>
      </dsp:txBody>
      <dsp:txXfrm>
        <a:off x="415342" y="4279052"/>
        <a:ext cx="1125579" cy="750385"/>
      </dsp:txXfrm>
    </dsp:sp>
    <dsp:sp modelId="{0D04FF0A-F00C-4832-8814-EE89B6A971C0}">
      <dsp:nvSpPr>
        <dsp:cNvPr id="0" name=""/>
        <dsp:cNvSpPr/>
      </dsp:nvSpPr>
      <dsp:spPr>
        <a:xfrm>
          <a:off x="1656903" y="4343248"/>
          <a:ext cx="1557050" cy="622820"/>
        </a:xfrm>
        <a:prstGeom prst="chevron">
          <a:avLst/>
        </a:prstGeom>
        <a:solidFill>
          <a:schemeClr val="accent1">
            <a:alpha val="9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Corporate </a:t>
          </a:r>
          <a:r>
            <a:rPr lang="de-DE" sz="1050" kern="1200" dirty="0" err="1"/>
            <a:t>culture</a:t>
          </a:r>
          <a:endParaRPr lang="de-DE" sz="1050" kern="1200" dirty="0"/>
        </a:p>
      </dsp:txBody>
      <dsp:txXfrm>
        <a:off x="1968313" y="4343248"/>
        <a:ext cx="934230" cy="622820"/>
      </dsp:txXfrm>
    </dsp:sp>
    <dsp:sp modelId="{D71F5526-3208-40F5-A072-1DF422AB9B66}">
      <dsp:nvSpPr>
        <dsp:cNvPr id="0" name=""/>
        <dsp:cNvSpPr/>
      </dsp:nvSpPr>
      <dsp:spPr>
        <a:xfrm>
          <a:off x="2995966" y="4343248"/>
          <a:ext cx="1557050" cy="622820"/>
        </a:xfrm>
        <a:prstGeom prst="chevron">
          <a:avLst/>
        </a:prstGeom>
        <a:solidFill>
          <a:schemeClr val="accent1">
            <a:alpha val="8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Change Management</a:t>
          </a:r>
        </a:p>
      </dsp:txBody>
      <dsp:txXfrm>
        <a:off x="3307376" y="4343248"/>
        <a:ext cx="934230" cy="622820"/>
      </dsp:txXfrm>
    </dsp:sp>
    <dsp:sp modelId="{32A43EAE-2E26-4351-AA49-5C9F4774C2EF}">
      <dsp:nvSpPr>
        <dsp:cNvPr id="0" name=""/>
        <dsp:cNvSpPr/>
      </dsp:nvSpPr>
      <dsp:spPr>
        <a:xfrm>
          <a:off x="4335030" y="4343248"/>
          <a:ext cx="1557050" cy="622820"/>
        </a:xfrm>
        <a:prstGeom prst="chevron">
          <a:avLst/>
        </a:prstGeom>
        <a:solidFill>
          <a:schemeClr val="accent1">
            <a:alpha val="7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Models</a:t>
          </a:r>
        </a:p>
      </dsp:txBody>
      <dsp:txXfrm>
        <a:off x="4646440" y="4343248"/>
        <a:ext cx="934230" cy="622820"/>
      </dsp:txXfrm>
    </dsp:sp>
    <dsp:sp modelId="{33A640BD-4AC1-4FDC-93CB-CF800E4FF82D}">
      <dsp:nvSpPr>
        <dsp:cNvPr id="0" name=""/>
        <dsp:cNvSpPr/>
      </dsp:nvSpPr>
      <dsp:spPr>
        <a:xfrm>
          <a:off x="5674093" y="4343248"/>
          <a:ext cx="1557050" cy="622820"/>
        </a:xfrm>
        <a:prstGeom prst="chevron">
          <a:avLst/>
        </a:prstGeom>
        <a:solidFill>
          <a:schemeClr val="accent1">
            <a:alpha val="6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Stories </a:t>
          </a:r>
        </a:p>
      </dsp:txBody>
      <dsp:txXfrm>
        <a:off x="5985503" y="4343248"/>
        <a:ext cx="934230" cy="622820"/>
      </dsp:txXfrm>
    </dsp:sp>
    <dsp:sp modelId="{C1263683-AB4D-45E3-89DA-C3305E2261E6}">
      <dsp:nvSpPr>
        <dsp:cNvPr id="0" name=""/>
        <dsp:cNvSpPr/>
      </dsp:nvSpPr>
      <dsp:spPr>
        <a:xfrm>
          <a:off x="7013156" y="4343248"/>
          <a:ext cx="1557050" cy="622820"/>
        </a:xfrm>
        <a:prstGeom prst="chevron">
          <a:avLst/>
        </a:prstGeom>
        <a:solidFill>
          <a:schemeClr val="accent1">
            <a:alpha val="5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/>
            <a:t>Rituals, </a:t>
          </a:r>
          <a:r>
            <a:rPr lang="de-DE" sz="1050" kern="1200" dirty="0" err="1"/>
            <a:t>Continuity</a:t>
          </a:r>
          <a:endParaRPr lang="de-DE" sz="1050" kern="1200" dirty="0"/>
        </a:p>
      </dsp:txBody>
      <dsp:txXfrm>
        <a:off x="7324566" y="4343248"/>
        <a:ext cx="934230" cy="6228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CFC5FB-F97A-4E37-8AF7-0D822AFB9E15}" type="datetimeFigureOut">
              <a:rPr lang="de-DE" smtClean="0"/>
              <a:t>31.07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238008-0C65-4154-8D74-9AE6A9C91C4D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3297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pixabay.com/de/service/terms/#usage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39356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/>
              <a:t>Alle Bilder sind Creative </a:t>
            </a:r>
            <a:r>
              <a:rPr lang="de-DE" err="1"/>
              <a:t>Commons</a:t>
            </a:r>
            <a:r>
              <a:rPr lang="de-DE"/>
              <a:t> COO Lizenz (open Source)</a:t>
            </a:r>
          </a:p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4C5EE-6D5B-4EB0-A65B-0235D62CD93A}" type="slidenum">
              <a:rPr lang="de-DE" smtClean="0"/>
              <a:pPr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019461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0793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7391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5243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0474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2321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2330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5906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6397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2356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/>
              <a:t>Si el tiempo es abundante, puede hacer una lluvia de ideas con la alta dirección en relación con el contexto y las partes interesadas.</a:t>
            </a:r>
          </a:p>
          <a:p>
            <a:r>
              <a:rPr lang="es-ES"/>
              <a:t>De lo contrario, muestre y explique ejemplos seleccionados de la tabla anterior.</a:t>
            </a: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04603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0473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8497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10141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4128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>
                <a:solidFill>
                  <a:schemeClr val="tx1"/>
                </a:solidFill>
              </a:rPr>
              <a:t>Bildquellen: </a:t>
            </a:r>
            <a:r>
              <a:rPr lang="de-DE" sz="1200" u="sng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CC0 Creative </a:t>
            </a:r>
            <a:r>
              <a:rPr lang="de-DE" sz="1200" u="sng" kern="120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Commons</a:t>
            </a:r>
            <a:r>
              <a:rPr lang="de-DE" u="sng">
                <a:solidFill>
                  <a:schemeClr val="tx1"/>
                </a:solidFill>
                <a:effectLst/>
              </a:rPr>
              <a:t> </a:t>
            </a:r>
            <a:r>
              <a:rPr lang="de-DE">
                <a:solidFill>
                  <a:schemeClr val="tx1"/>
                </a:solidFill>
                <a:effectLst/>
              </a:rPr>
              <a:t>Freie kommerzielle Nutzung; Kein Bildnachweis nötig </a:t>
            </a:r>
          </a:p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4C5EE-6D5B-4EB0-A65B-0235D62CD93A}" type="slidenum">
              <a:rPr lang="de-DE" smtClean="0"/>
              <a:pPr/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411958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9296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5017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2836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2498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1391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/>
              <a:t>Véase más arrib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743614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1131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/>
              <a:t>Una posibilidad de calificación de riesgos y recompensas </a:t>
            </a:r>
            <a:r>
              <a:rPr lang="es-ES" dirty="0">
                <a:solidFill>
                  <a:srgbClr val="FF0000"/>
                </a:solidFill>
              </a:rPr>
              <a:t>(evaluación de relevancia simple)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33047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/>
              <a:t>Enfoque más avanzado con evaluación de riesgos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93082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/>
              <a:t>Paso final: tome en cuenta las acciones de evaluación de riesgos y recompensas al definir los objetivos.</a:t>
            </a:r>
          </a:p>
          <a:p>
            <a:r>
              <a:rPr lang="es-ES" dirty="0"/>
              <a:t>Explique, que junto a los objetivos de energía también se requieren objetivos de gestión que pueden obtenerse fácilmente a partir del análisis de riesgo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13529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b="1" dirty="0" err="1"/>
              <a:t>Second</a:t>
            </a:r>
            <a:r>
              <a:rPr lang="es-ES" b="1" dirty="0"/>
              <a:t> </a:t>
            </a:r>
            <a:r>
              <a:rPr lang="es-ES" b="1" dirty="0" err="1"/>
              <a:t>Main</a:t>
            </a:r>
            <a:r>
              <a:rPr lang="es-ES" b="1" dirty="0"/>
              <a:t> Focus es la difusión de la responsabilidad en la empresa</a:t>
            </a:r>
          </a:p>
          <a:p>
            <a:r>
              <a:rPr lang="es-ES" b="1" dirty="0"/>
              <a:t>Requisito es garantía de habilidad y comunicació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91552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046739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All Pictures: Creative </a:t>
            </a:r>
            <a:r>
              <a:rPr lang="de-DE" err="1"/>
              <a:t>Commons</a:t>
            </a:r>
            <a:r>
              <a:rPr lang="de-DE"/>
              <a:t> COO </a:t>
            </a:r>
            <a:r>
              <a:rPr lang="de-DE" err="1"/>
              <a:t>Licence</a:t>
            </a:r>
            <a:r>
              <a:rPr lang="de-DE"/>
              <a:t> (open Source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4C5EE-6D5B-4EB0-A65B-0235D62CD93A}" type="slidenum">
              <a:rPr lang="de-DE" smtClean="0"/>
              <a:pPr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94592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324743" y="1916831"/>
            <a:ext cx="8495708" cy="910952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889280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99199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835125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252902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21101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79301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94117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85718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100392" y="6453336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defRPr sz="2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553119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900" b="1"/>
            </a:lvl1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8" name="Untertitel 2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288032"/>
          </a:xfrm>
          <a:noFill/>
        </p:spPr>
        <p:txBody>
          <a:bodyPr vert="horz" lIns="91440" tIns="45720" rIns="91440" bIns="45720" rtlCol="0" anchor="ctr">
            <a:noAutofit/>
          </a:bodyPr>
          <a:lstStyle>
            <a:lvl1pPr>
              <a:defRPr lang="de-DE" sz="1300" b="0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783182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370136" y="4406900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6057456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 b="1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000" b="1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8" name="Untertitel 2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288032"/>
          </a:xfrm>
          <a:noFill/>
        </p:spPr>
        <p:txBody>
          <a:bodyPr vert="horz" lIns="91440" tIns="45720" rIns="91440" bIns="45720" rtlCol="0" anchor="ctr">
            <a:noAutofit/>
          </a:bodyPr>
          <a:lstStyle>
            <a:lvl1pPr>
              <a:defRPr lang="de-DE" sz="1300" b="0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479545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453727"/>
          </a:xfr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453727"/>
          </a:xfr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10" name="Untertitel 2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288032"/>
          </a:xfrm>
          <a:noFill/>
        </p:spPr>
        <p:txBody>
          <a:bodyPr vert="horz" lIns="91440" tIns="45720" rIns="91440" bIns="45720" rtlCol="0" anchor="ctr">
            <a:noAutofit/>
          </a:bodyPr>
          <a:lstStyle>
            <a:lvl1pPr>
              <a:defRPr lang="de-DE" sz="1300" b="0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9205238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6" name="Untertitel 2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288032"/>
          </a:xfrm>
          <a:noFill/>
        </p:spPr>
        <p:txBody>
          <a:bodyPr vert="horz" lIns="91440" tIns="45720" rIns="91440" bIns="45720" rtlCol="0" anchor="ctr">
            <a:noAutofit/>
          </a:bodyPr>
          <a:lstStyle>
            <a:lvl1pPr>
              <a:defRPr lang="de-DE" sz="1300" b="0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5513867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52371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4983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69556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0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19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1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25324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56" r:id="rId9"/>
    <p:sldLayoutId id="2147483657" r:id="rId10"/>
    <p:sldLayoutId id="2147483658" r:id="rId11"/>
    <p:sldLayoutId id="2147483659" r:id="rId12"/>
    <p:sldLayoutId id="2147483663" r:id="rId13"/>
    <p:sldLayoutId id="2147483664" r:id="rId14"/>
    <p:sldLayoutId id="2147483688" r:id="rId15"/>
    <p:sldLayoutId id="2147483689" r:id="rId16"/>
    <p:sldLayoutId id="2147483696" r:id="rId17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22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538163" indent="-28575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982663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7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43192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8277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12" Type="http://schemas.openxmlformats.org/officeDocument/2006/relationships/image" Target="../media/image13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jpeg"/><Relationship Id="rId10" Type="http://schemas.openxmlformats.org/officeDocument/2006/relationships/image" Target="../media/image11.jpeg"/><Relationship Id="rId4" Type="http://schemas.openxmlformats.org/officeDocument/2006/relationships/image" Target="../media/image5.png"/><Relationship Id="rId9" Type="http://schemas.openxmlformats.org/officeDocument/2006/relationships/image" Target="../media/image10.jpeg"/><Relationship Id="rId14" Type="http://schemas.openxmlformats.org/officeDocument/2006/relationships/image" Target="../media/image1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4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5"/>
          <p:cNvSpPr txBox="1"/>
          <p:nvPr/>
        </p:nvSpPr>
        <p:spPr>
          <a:xfrm>
            <a:off x="1835696" y="3758277"/>
            <a:ext cx="6567834" cy="80021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/>
            <a:r>
              <a:rPr lang="en-US" sz="2800" kern="0" dirty="0">
                <a:solidFill>
                  <a:prstClr val="black"/>
                </a:solidFill>
                <a:latin typeface="Calibri"/>
                <a:ea typeface="ＭＳ Ｐゴシック" pitchFamily="-105" charset="-128"/>
              </a:rPr>
              <a:t>Workshop </a:t>
            </a:r>
          </a:p>
          <a:p>
            <a:pPr lvl="0"/>
            <a:r>
              <a:rPr lang="en-US" dirty="0">
                <a:solidFill>
                  <a:prstClr val="black"/>
                </a:solidFill>
                <a:latin typeface="Calibri"/>
              </a:rPr>
              <a:t>Energy Management (Requirements and Basic Approach)</a:t>
            </a:r>
            <a:endParaRPr lang="en-GB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36423" y="5229200"/>
            <a:ext cx="2220053" cy="53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feld 6">
            <a:extLst>
              <a:ext uri="{FF2B5EF4-FFF2-40B4-BE49-F238E27FC236}">
                <a16:creationId xmlns:a16="http://schemas.microsoft.com/office/drawing/2014/main" id="{FF4A8B35-9B30-4F91-8031-AC39C49B3A46}"/>
              </a:ext>
            </a:extLst>
          </p:cNvPr>
          <p:cNvSpPr txBox="1"/>
          <p:nvPr/>
        </p:nvSpPr>
        <p:spPr>
          <a:xfrm>
            <a:off x="881608" y="6201308"/>
            <a:ext cx="1908175" cy="381000"/>
          </a:xfrm>
          <a:prstGeom prst="rect">
            <a:avLst/>
          </a:prstGeom>
          <a:solidFill>
            <a:schemeClr val="lt1"/>
          </a:solidFill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is project has received funding from the European Union’s H2020 Coordination Support Action under Grant Agreement No.785047.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9" name="Grafik 28">
            <a:extLst>
              <a:ext uri="{FF2B5EF4-FFF2-40B4-BE49-F238E27FC236}">
                <a16:creationId xmlns:a16="http://schemas.microsoft.com/office/drawing/2014/main" id="{150F95C0-8540-4F30-B067-350D27C33E5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78" y="6244022"/>
            <a:ext cx="448310" cy="298450"/>
          </a:xfrm>
          <a:prstGeom prst="rect">
            <a:avLst/>
          </a:prstGeom>
        </p:spPr>
      </p:pic>
      <p:pic>
        <p:nvPicPr>
          <p:cNvPr id="14" name="Grafik 13">
            <a:extLst>
              <a:ext uri="{FF2B5EF4-FFF2-40B4-BE49-F238E27FC236}">
                <a16:creationId xmlns:a16="http://schemas.microsoft.com/office/drawing/2014/main" id="{DEF234FC-D941-43D0-BAF9-6ADB8B987CA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00" y="-11285"/>
            <a:ext cx="9072500" cy="3576021"/>
          </a:xfrm>
          <a:prstGeom prst="rect">
            <a:avLst/>
          </a:prstGeom>
        </p:spPr>
      </p:pic>
      <p:sp>
        <p:nvSpPr>
          <p:cNvPr id="15" name="Rechteck 14">
            <a:extLst>
              <a:ext uri="{FF2B5EF4-FFF2-40B4-BE49-F238E27FC236}">
                <a16:creationId xmlns:a16="http://schemas.microsoft.com/office/drawing/2014/main" id="{AB6DD39E-A38C-431B-B6BE-A49F7C6D1CC4}"/>
              </a:ext>
            </a:extLst>
          </p:cNvPr>
          <p:cNvSpPr/>
          <p:nvPr/>
        </p:nvSpPr>
        <p:spPr>
          <a:xfrm>
            <a:off x="1835695" y="5332526"/>
            <a:ext cx="43163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>
                <a:solidFill>
                  <a:schemeClr val="accent1"/>
                </a:solidFill>
              </a:rPr>
              <a:t>Towards a Sustainable </a:t>
            </a:r>
            <a:r>
              <a:rPr lang="en-US" sz="1200" b="1" err="1">
                <a:solidFill>
                  <a:schemeClr val="accent1"/>
                </a:solidFill>
              </a:rPr>
              <a:t>Agro</a:t>
            </a:r>
            <a:r>
              <a:rPr lang="en-US" sz="1200" b="1">
                <a:solidFill>
                  <a:schemeClr val="accent1"/>
                </a:solidFill>
              </a:rPr>
              <a:t>-Food Industry. </a:t>
            </a:r>
            <a:br>
              <a:rPr lang="en-US" sz="1200" b="1">
                <a:solidFill>
                  <a:schemeClr val="accent1"/>
                </a:solidFill>
              </a:rPr>
            </a:br>
            <a:r>
              <a:rPr lang="en-US" sz="1200" b="1">
                <a:solidFill>
                  <a:schemeClr val="accent1"/>
                </a:solidFill>
              </a:rPr>
              <a:t>Capacity Building </a:t>
            </a:r>
            <a:r>
              <a:rPr lang="en-US" sz="1200" b="1" err="1">
                <a:solidFill>
                  <a:schemeClr val="accent1"/>
                </a:solidFill>
              </a:rPr>
              <a:t>Programmes</a:t>
            </a:r>
            <a:r>
              <a:rPr lang="en-US" sz="1200" b="1">
                <a:solidFill>
                  <a:schemeClr val="accent1"/>
                </a:solidFill>
              </a:rPr>
              <a:t> in Energy Efficiency.</a:t>
            </a:r>
            <a:endParaRPr lang="de-DE" sz="1200">
              <a:solidFill>
                <a:schemeClr val="accent1"/>
              </a:solidFill>
            </a:endParaRPr>
          </a:p>
        </p:txBody>
      </p:sp>
      <p:cxnSp>
        <p:nvCxnSpPr>
          <p:cNvPr id="17" name="Gerader Verbinder 16">
            <a:extLst>
              <a:ext uri="{FF2B5EF4-FFF2-40B4-BE49-F238E27FC236}">
                <a16:creationId xmlns:a16="http://schemas.microsoft.com/office/drawing/2014/main" id="{1BAA1C25-ACF0-4932-8419-80346CACD5F0}"/>
              </a:ext>
            </a:extLst>
          </p:cNvPr>
          <p:cNvCxnSpPr>
            <a:cxnSpLocks/>
          </p:cNvCxnSpPr>
          <p:nvPr/>
        </p:nvCxnSpPr>
        <p:spPr>
          <a:xfrm flipH="1">
            <a:off x="0" y="6021288"/>
            <a:ext cx="9144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0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63205" y="6254452"/>
            <a:ext cx="598170" cy="285750"/>
          </a:xfrm>
          <a:prstGeom prst="rect">
            <a:avLst/>
          </a:prstGeom>
          <a:noFill/>
        </p:spPr>
      </p:pic>
      <p:pic>
        <p:nvPicPr>
          <p:cNvPr id="22" name="Picture 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40035" y="6284932"/>
            <a:ext cx="396875" cy="224790"/>
          </a:xfrm>
          <a:prstGeom prst="rect">
            <a:avLst/>
          </a:prstGeom>
          <a:noFill/>
        </p:spPr>
      </p:pic>
      <p:pic>
        <p:nvPicPr>
          <p:cNvPr id="25" name="Picture 4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25810" y="6259532"/>
            <a:ext cx="340360" cy="275590"/>
          </a:xfrm>
          <a:prstGeom prst="rect">
            <a:avLst/>
          </a:prstGeom>
          <a:noFill/>
        </p:spPr>
      </p:pic>
      <p:pic>
        <p:nvPicPr>
          <p:cNvPr id="30" name="Picture 5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44000" y="6306522"/>
            <a:ext cx="643890" cy="182245"/>
          </a:xfrm>
          <a:prstGeom prst="rect">
            <a:avLst/>
          </a:prstGeom>
          <a:noFill/>
        </p:spPr>
      </p:pic>
      <p:pic>
        <p:nvPicPr>
          <p:cNvPr id="32" name="Picture 7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55070" y="6302712"/>
            <a:ext cx="591820" cy="189865"/>
          </a:xfrm>
          <a:prstGeom prst="rect">
            <a:avLst/>
          </a:prstGeom>
          <a:noFill/>
        </p:spPr>
      </p:pic>
      <p:pic>
        <p:nvPicPr>
          <p:cNvPr id="36" name="Picture 8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0275" y="6324302"/>
            <a:ext cx="504825" cy="146685"/>
          </a:xfrm>
          <a:prstGeom prst="rect">
            <a:avLst/>
          </a:prstGeom>
          <a:noFill/>
        </p:spPr>
      </p:pic>
      <p:pic>
        <p:nvPicPr>
          <p:cNvPr id="37" name="Picture 13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35790" y="6293187"/>
            <a:ext cx="455295" cy="208280"/>
          </a:xfrm>
          <a:prstGeom prst="rect">
            <a:avLst/>
          </a:prstGeom>
          <a:noFill/>
        </p:spPr>
      </p:pic>
      <p:pic>
        <p:nvPicPr>
          <p:cNvPr id="38" name="Picture 4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76790" y="6202382"/>
            <a:ext cx="474345" cy="389890"/>
          </a:xfrm>
          <a:prstGeom prst="rect">
            <a:avLst/>
          </a:prstGeom>
          <a:noFill/>
        </p:spPr>
      </p:pic>
      <p:pic>
        <p:nvPicPr>
          <p:cNvPr id="41" name="Picture 13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979985" y="6284297"/>
            <a:ext cx="423545" cy="226695"/>
          </a:xfrm>
          <a:prstGeom prst="rect">
            <a:avLst/>
          </a:prstGeom>
          <a:noFill/>
        </p:spPr>
      </p:pic>
      <p:pic>
        <p:nvPicPr>
          <p:cNvPr id="42" name="Imagen 41" descr="\\boole\UIP\UIP\GESTIÓN DE PROYECTOS\PROYECTOS EN MARCHA\INDUCE_2017_H2020\01_Ejecucion_INDUCE\04_Dissemination_INDUCE\TEMPLATES\SYNYO\Act logo asso RVB.png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2430" y="6197302"/>
            <a:ext cx="400050" cy="4000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394798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Inhaltsplatzhalter 7"/>
          <p:cNvGraphicFramePr>
            <a:graphicFrameLocks noGrp="1"/>
          </p:cNvGraphicFramePr>
          <p:nvPr>
            <p:ph idx="1"/>
          </p:nvPr>
        </p:nvGraphicFramePr>
        <p:xfrm>
          <a:off x="457200" y="1117603"/>
          <a:ext cx="8229600" cy="47659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7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0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55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81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7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895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28608">
                <a:tc>
                  <a:txBody>
                    <a:bodyPr/>
                    <a:lstStyle/>
                    <a:p>
                      <a:pPr algn="ctr"/>
                      <a:endParaRPr lang="de-DE" sz="1800" dirty="0">
                        <a:solidFill>
                          <a:schemeClr val="tx1"/>
                        </a:solidFill>
                        <a:latin typeface="+mn-lt"/>
                        <a:cs typeface="Calibri" panose="020F0502020204030204" pitchFamily="34" charset="0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200" dirty="0" err="1"/>
                        <a:t>Risk</a:t>
                      </a:r>
                      <a:r>
                        <a:rPr lang="de-DE" sz="1200" dirty="0"/>
                        <a:t> / </a:t>
                      </a:r>
                      <a:r>
                        <a:rPr lang="de-DE" sz="1200" dirty="0" err="1"/>
                        <a:t>Opportunity</a:t>
                      </a:r>
                      <a:endParaRPr lang="de-DE" sz="12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200" dirty="0"/>
                        <a:t>Source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200" dirty="0" err="1"/>
                        <a:t>Cause</a:t>
                      </a:r>
                      <a:endParaRPr lang="de-DE" sz="12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200" dirty="0"/>
                        <a:t>Asses-</a:t>
                      </a:r>
                      <a:r>
                        <a:rPr lang="de-DE" sz="1200" dirty="0" err="1"/>
                        <a:t>sment</a:t>
                      </a:r>
                      <a:r>
                        <a:rPr lang="de-DE" sz="1200" dirty="0"/>
                        <a:t> </a:t>
                      </a:r>
                      <a:r>
                        <a:rPr lang="de-DE" sz="1200" dirty="0" err="1"/>
                        <a:t>Risk</a:t>
                      </a:r>
                      <a:endParaRPr lang="de-DE" sz="12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200" dirty="0"/>
                        <a:t>Asses-</a:t>
                      </a:r>
                      <a:r>
                        <a:rPr lang="de-DE" sz="1200" dirty="0" err="1"/>
                        <a:t>sment</a:t>
                      </a:r>
                      <a:r>
                        <a:rPr lang="de-DE" sz="1200" dirty="0"/>
                        <a:t> </a:t>
                      </a:r>
                      <a:r>
                        <a:rPr lang="de-DE" sz="1200" dirty="0" err="1"/>
                        <a:t>Oppor-tunity</a:t>
                      </a:r>
                      <a:endParaRPr lang="de-DE" sz="12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200" dirty="0" err="1"/>
                        <a:t>Measures</a:t>
                      </a:r>
                      <a:endParaRPr lang="de-DE" sz="12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200" dirty="0" err="1"/>
                        <a:t>Priority</a:t>
                      </a:r>
                      <a:endParaRPr lang="de-DE" sz="12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2504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1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Non-</a:t>
                      </a:r>
                      <a:r>
                        <a:rPr lang="de-DE" sz="1000" dirty="0" err="1"/>
                        <a:t>compliance</a:t>
                      </a:r>
                      <a:r>
                        <a:rPr lang="de-DE" sz="1000" dirty="0"/>
                        <a:t> </a:t>
                      </a:r>
                      <a:r>
                        <a:rPr lang="de-DE" sz="1000" dirty="0" err="1"/>
                        <a:t>with</a:t>
                      </a:r>
                      <a:r>
                        <a:rPr lang="de-DE" sz="1000" dirty="0"/>
                        <a:t> </a:t>
                      </a:r>
                      <a:r>
                        <a:rPr lang="de-DE" sz="1000" dirty="0" err="1"/>
                        <a:t>obligations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 err="1"/>
                        <a:t>Lawmakers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Laws and deadlines are forgotten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Continuous updating of legal </a:t>
                      </a:r>
                      <a:r>
                        <a:rPr lang="en-US" sz="1000" dirty="0" err="1"/>
                        <a:t>cadastre</a:t>
                      </a:r>
                      <a:r>
                        <a:rPr lang="en-US" sz="1000" dirty="0"/>
                        <a:t>, adherence to delivery deadlines through cooperation with news service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5866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2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 err="1"/>
                        <a:t>Energy</a:t>
                      </a:r>
                      <a:r>
                        <a:rPr lang="de-DE" sz="1000" dirty="0"/>
                        <a:t> </a:t>
                      </a:r>
                      <a:r>
                        <a:rPr lang="de-DE" sz="1000" dirty="0" err="1"/>
                        <a:t>price</a:t>
                      </a:r>
                      <a:r>
                        <a:rPr lang="de-DE" sz="1000" dirty="0"/>
                        <a:t>/ CO</a:t>
                      </a:r>
                      <a:r>
                        <a:rPr lang="de-DE" sz="1000" baseline="-25000" dirty="0"/>
                        <a:t>2</a:t>
                      </a:r>
                      <a:r>
                        <a:rPr lang="de-DE" sz="1000" dirty="0"/>
                        <a:t> </a:t>
                      </a:r>
                      <a:r>
                        <a:rPr lang="de-DE" sz="1000" dirty="0" err="1"/>
                        <a:t>reduction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Technology </a:t>
                      </a:r>
                      <a:r>
                        <a:rPr lang="de-DE" sz="1000" dirty="0" err="1"/>
                        <a:t>EnMS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Potential to refine overcapacities from wind energy (sector coupling)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Concept and efficiency audit Conversion of hydrogen production (natural gas) to electricity via electrolysis. 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426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 err="1"/>
                        <a:t>Employees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000" baseline="0" dirty="0" err="1"/>
                        <a:t>EnMS</a:t>
                      </a:r>
                      <a:endParaRPr lang="de-DE" sz="1000" baseline="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Resources required to achieve energy goals and obtain certificate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Execution of resource audit to plan the necessary and necessary steps up to certification.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2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1267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 err="1"/>
                        <a:t>Employees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000" baseline="0" dirty="0" err="1"/>
                        <a:t>EnMS</a:t>
                      </a:r>
                      <a:endParaRPr lang="de-DE" sz="1000" baseline="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Training new employees in the company.</a:t>
                      </a:r>
                    </a:p>
                    <a:p>
                      <a:pPr algn="ctr"/>
                      <a:r>
                        <a:rPr lang="en-US" sz="1000" dirty="0"/>
                        <a:t>Inefficient plant management.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Training for plant managers and weekly posting of energy consumption &amp; key figures.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91651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Water availability Corporate image in the region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 err="1"/>
                        <a:t>Water</a:t>
                      </a:r>
                      <a:r>
                        <a:rPr lang="de-DE" sz="1000" dirty="0"/>
                        <a:t> </a:t>
                      </a:r>
                      <a:r>
                        <a:rPr lang="de-DE" sz="1000" dirty="0" err="1"/>
                        <a:t>supply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High water consumption for steam generation. Water scarcity in summer months. 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Creation of alternative energy concept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0</a:t>
            </a:fld>
            <a:endParaRPr lang="de-DE"/>
          </a:p>
        </p:txBody>
      </p:sp>
      <p:sp>
        <p:nvSpPr>
          <p:cNvPr id="7" name="Untertitel 5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isk &amp; Opportunity Assessment - Examples</a:t>
            </a: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AA1DD35A-62C9-4C49-8A8E-ACE3FDAABC66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Strategic Management Process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4138D56C-A658-4EF8-B6A2-6BD7E10DEFA3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1514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1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sult: Identification and definition of objectives</a:t>
            </a:r>
          </a:p>
        </p:txBody>
      </p:sp>
      <p:sp>
        <p:nvSpPr>
          <p:cNvPr id="20" name="Textfeld 19"/>
          <p:cNvSpPr txBox="1"/>
          <p:nvPr/>
        </p:nvSpPr>
        <p:spPr>
          <a:xfrm>
            <a:off x="238071" y="3794630"/>
            <a:ext cx="1100477" cy="7920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de-DE"/>
            </a:defPPr>
            <a:lvl1pPr algn="ctr">
              <a:lnSpc>
                <a:spcPts val="1800"/>
              </a:lnSpc>
              <a:spcBef>
                <a:spcPts val="576"/>
              </a:spcBef>
              <a:defRPr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s-ES" sz="1400" dirty="0"/>
              <a:t>Energy </a:t>
            </a:r>
            <a:r>
              <a:rPr lang="es-ES" sz="1400" dirty="0" err="1"/>
              <a:t>Team</a:t>
            </a:r>
            <a:endParaRPr lang="es-ES" sz="1400" dirty="0"/>
          </a:p>
        </p:txBody>
      </p:sp>
      <p:sp>
        <p:nvSpPr>
          <p:cNvPr id="22" name="Pfeil nach rechts 21"/>
          <p:cNvSpPr/>
          <p:nvPr/>
        </p:nvSpPr>
        <p:spPr>
          <a:xfrm rot="5400000">
            <a:off x="540945" y="3146558"/>
            <a:ext cx="648072" cy="648072"/>
          </a:xfrm>
          <a:prstGeom prst="rightArrow">
            <a:avLst/>
          </a:prstGeom>
          <a:solidFill>
            <a:srgbClr val="E7EEEF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</a:pPr>
            <a:endParaRPr lang="de-DE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unten 24"/>
          <p:cNvSpPr/>
          <p:nvPr/>
        </p:nvSpPr>
        <p:spPr>
          <a:xfrm rot="16200000">
            <a:off x="3560998" y="1927293"/>
            <a:ext cx="756086" cy="720080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6" name="Pfeil nach unten 25"/>
          <p:cNvSpPr/>
          <p:nvPr/>
        </p:nvSpPr>
        <p:spPr>
          <a:xfrm rot="16200000">
            <a:off x="3560998" y="4112824"/>
            <a:ext cx="756086" cy="720080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27" name="Diagramm 26"/>
          <p:cNvGraphicFramePr/>
          <p:nvPr/>
        </p:nvGraphicFramePr>
        <p:xfrm>
          <a:off x="4569962" y="1052736"/>
          <a:ext cx="2903984" cy="44011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28" name="Gerade Verbindung 13"/>
          <p:cNvCxnSpPr/>
          <p:nvPr/>
        </p:nvCxnSpPr>
        <p:spPr>
          <a:xfrm>
            <a:off x="679293" y="2939829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feld 8">
            <a:extLst>
              <a:ext uri="{FF2B5EF4-FFF2-40B4-BE49-F238E27FC236}">
                <a16:creationId xmlns:a16="http://schemas.microsoft.com/office/drawing/2014/main" id="{343BE007-BBFB-4D36-A9D4-5E38C24FF402}"/>
              </a:ext>
            </a:extLst>
          </p:cNvPr>
          <p:cNvSpPr txBox="1"/>
          <p:nvPr/>
        </p:nvSpPr>
        <p:spPr>
          <a:xfrm>
            <a:off x="156754" y="1580788"/>
            <a:ext cx="1304529" cy="3863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nagement</a:t>
            </a:r>
          </a:p>
        </p:txBody>
      </p:sp>
      <p:sp>
        <p:nvSpPr>
          <p:cNvPr id="34" name="Pfeil nach rechts 10">
            <a:extLst>
              <a:ext uri="{FF2B5EF4-FFF2-40B4-BE49-F238E27FC236}">
                <a16:creationId xmlns:a16="http://schemas.microsoft.com/office/drawing/2014/main" id="{66397944-2CBC-446A-886D-81122EF16127}"/>
              </a:ext>
            </a:extLst>
          </p:cNvPr>
          <p:cNvSpPr/>
          <p:nvPr/>
        </p:nvSpPr>
        <p:spPr>
          <a:xfrm rot="16200000">
            <a:off x="540945" y="1979926"/>
            <a:ext cx="648072" cy="648072"/>
          </a:xfrm>
          <a:prstGeom prst="rightArrow">
            <a:avLst/>
          </a:prstGeom>
          <a:solidFill>
            <a:srgbClr val="C6F2C9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0" name="Titel 1">
            <a:extLst>
              <a:ext uri="{FF2B5EF4-FFF2-40B4-BE49-F238E27FC236}">
                <a16:creationId xmlns:a16="http://schemas.microsoft.com/office/drawing/2014/main" id="{36608734-C4B1-4B07-85FA-2AA0DC5FF7C0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Strategic Management Process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41" name="Rectángulo 40">
            <a:extLst>
              <a:ext uri="{FF2B5EF4-FFF2-40B4-BE49-F238E27FC236}">
                <a16:creationId xmlns:a16="http://schemas.microsoft.com/office/drawing/2014/main" id="{F18D3006-1FF6-4DFF-83C2-C054E9974716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3" name="Rectángulo: esquinas redondeadas 42">
            <a:extLst>
              <a:ext uri="{FF2B5EF4-FFF2-40B4-BE49-F238E27FC236}">
                <a16:creationId xmlns:a16="http://schemas.microsoft.com/office/drawing/2014/main" id="{13566899-FC7D-4660-9421-14BDF9DDD4CE}"/>
              </a:ext>
            </a:extLst>
          </p:cNvPr>
          <p:cNvSpPr/>
          <p:nvPr/>
        </p:nvSpPr>
        <p:spPr>
          <a:xfrm>
            <a:off x="1192783" y="1126116"/>
            <a:ext cx="2195614" cy="397167"/>
          </a:xfrm>
          <a:prstGeom prst="roundRect">
            <a:avLst/>
          </a:prstGeom>
          <a:solidFill>
            <a:srgbClr val="C6F2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134604FF-B387-4330-833E-6DE9484F897B}"/>
              </a:ext>
            </a:extLst>
          </p:cNvPr>
          <p:cNvSpPr txBox="1"/>
          <p:nvPr/>
        </p:nvSpPr>
        <p:spPr>
          <a:xfrm>
            <a:off x="1192783" y="1172086"/>
            <a:ext cx="22537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4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Results</a:t>
            </a:r>
            <a:endParaRPr lang="es-E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4" name="Rectángulo: esquinas redondeadas 63">
            <a:extLst>
              <a:ext uri="{FF2B5EF4-FFF2-40B4-BE49-F238E27FC236}">
                <a16:creationId xmlns:a16="http://schemas.microsoft.com/office/drawing/2014/main" id="{6235EAA9-FB3B-4546-9B82-CFF18E137EC4}"/>
              </a:ext>
            </a:extLst>
          </p:cNvPr>
          <p:cNvSpPr/>
          <p:nvPr/>
        </p:nvSpPr>
        <p:spPr>
          <a:xfrm>
            <a:off x="1362311" y="3098245"/>
            <a:ext cx="2083411" cy="3004102"/>
          </a:xfrm>
          <a:prstGeom prst="roundRect">
            <a:avLst/>
          </a:prstGeom>
          <a:solidFill>
            <a:srgbClr val="C6F2C9"/>
          </a:solidFill>
          <a:ln>
            <a:solidFill>
              <a:srgbClr val="59595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5" name="Rectángulo 64">
            <a:extLst>
              <a:ext uri="{FF2B5EF4-FFF2-40B4-BE49-F238E27FC236}">
                <a16:creationId xmlns:a16="http://schemas.microsoft.com/office/drawing/2014/main" id="{1B5813C0-39BC-475E-B0C8-58BCD501EB9F}"/>
              </a:ext>
            </a:extLst>
          </p:cNvPr>
          <p:cNvSpPr/>
          <p:nvPr/>
        </p:nvSpPr>
        <p:spPr>
          <a:xfrm>
            <a:off x="1383599" y="3247229"/>
            <a:ext cx="2046874" cy="2551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valuation of energy use &amp; consumption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sumption prognosis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fficiency measures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in consumer (SEU)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y figures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nergy targets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nergy data collection plan</a:t>
            </a:r>
          </a:p>
        </p:txBody>
      </p:sp>
      <p:sp>
        <p:nvSpPr>
          <p:cNvPr id="66" name="Forma libre: forma 65">
            <a:extLst>
              <a:ext uri="{FF2B5EF4-FFF2-40B4-BE49-F238E27FC236}">
                <a16:creationId xmlns:a16="http://schemas.microsoft.com/office/drawing/2014/main" id="{D157E4D6-535B-469D-9AB8-68CC35E7EA62}"/>
              </a:ext>
            </a:extLst>
          </p:cNvPr>
          <p:cNvSpPr/>
          <p:nvPr/>
        </p:nvSpPr>
        <p:spPr>
          <a:xfrm>
            <a:off x="1534597" y="1654054"/>
            <a:ext cx="1736336" cy="1041801"/>
          </a:xfrm>
          <a:custGeom>
            <a:avLst/>
            <a:gdLst>
              <a:gd name="connsiteX0" fmla="*/ 0 w 1736336"/>
              <a:gd name="connsiteY0" fmla="*/ 104180 h 1041801"/>
              <a:gd name="connsiteX1" fmla="*/ 104180 w 1736336"/>
              <a:gd name="connsiteY1" fmla="*/ 0 h 1041801"/>
              <a:gd name="connsiteX2" fmla="*/ 1632156 w 1736336"/>
              <a:gd name="connsiteY2" fmla="*/ 0 h 1041801"/>
              <a:gd name="connsiteX3" fmla="*/ 1736336 w 1736336"/>
              <a:gd name="connsiteY3" fmla="*/ 104180 h 1041801"/>
              <a:gd name="connsiteX4" fmla="*/ 1736336 w 1736336"/>
              <a:gd name="connsiteY4" fmla="*/ 937621 h 1041801"/>
              <a:gd name="connsiteX5" fmla="*/ 1632156 w 1736336"/>
              <a:gd name="connsiteY5" fmla="*/ 1041801 h 1041801"/>
              <a:gd name="connsiteX6" fmla="*/ 104180 w 1736336"/>
              <a:gd name="connsiteY6" fmla="*/ 1041801 h 1041801"/>
              <a:gd name="connsiteX7" fmla="*/ 0 w 1736336"/>
              <a:gd name="connsiteY7" fmla="*/ 937621 h 1041801"/>
              <a:gd name="connsiteX8" fmla="*/ 0 w 1736336"/>
              <a:gd name="connsiteY8" fmla="*/ 104180 h 10418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736336" h="1041801">
                <a:moveTo>
                  <a:pt x="0" y="104180"/>
                </a:moveTo>
                <a:cubicBezTo>
                  <a:pt x="0" y="46643"/>
                  <a:pt x="46643" y="0"/>
                  <a:pt x="104180" y="0"/>
                </a:cubicBezTo>
                <a:lnTo>
                  <a:pt x="1632156" y="0"/>
                </a:lnTo>
                <a:cubicBezTo>
                  <a:pt x="1689693" y="0"/>
                  <a:pt x="1736336" y="46643"/>
                  <a:pt x="1736336" y="104180"/>
                </a:cubicBezTo>
                <a:lnTo>
                  <a:pt x="1736336" y="937621"/>
                </a:lnTo>
                <a:cubicBezTo>
                  <a:pt x="1736336" y="995158"/>
                  <a:pt x="1689693" y="1041801"/>
                  <a:pt x="1632156" y="1041801"/>
                </a:cubicBezTo>
                <a:lnTo>
                  <a:pt x="104180" y="1041801"/>
                </a:lnTo>
                <a:cubicBezTo>
                  <a:pt x="46643" y="1041801"/>
                  <a:pt x="0" y="995158"/>
                  <a:pt x="0" y="937621"/>
                </a:cubicBezTo>
                <a:lnTo>
                  <a:pt x="0" y="104180"/>
                </a:lnTo>
                <a:close/>
              </a:path>
            </a:pathLst>
          </a:custGeom>
          <a:ln>
            <a:solidFill>
              <a:srgbClr val="FFC000"/>
            </a:solidFill>
          </a:ln>
        </p:spPr>
        <p:style>
          <a:lnRef idx="2">
            <a:scrgbClr r="0" g="0" b="0"/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423" tIns="72423" rIns="72423" bIns="72423" numCol="1" spcCol="1270" anchor="ctr" anchorCtr="0">
            <a:noAutofit/>
          </a:bodyPr>
          <a:lstStyle/>
          <a:p>
            <a:pPr lvl="0"/>
            <a:r>
              <a:rPr lang="en-US" sz="1100" dirty="0"/>
              <a:t>Identification of measures from opportunities &amp; risks</a:t>
            </a:r>
            <a:endParaRPr lang="de-DE" sz="1100" dirty="0"/>
          </a:p>
        </p:txBody>
      </p:sp>
      <p:grpSp>
        <p:nvGrpSpPr>
          <p:cNvPr id="14" name="Grupo 13">
            <a:extLst>
              <a:ext uri="{FF2B5EF4-FFF2-40B4-BE49-F238E27FC236}">
                <a16:creationId xmlns:a16="http://schemas.microsoft.com/office/drawing/2014/main" id="{6E6F70B1-7B37-4FAD-8541-EAFCFCE54FED}"/>
              </a:ext>
            </a:extLst>
          </p:cNvPr>
          <p:cNvGrpSpPr/>
          <p:nvPr/>
        </p:nvGrpSpPr>
        <p:grpSpPr>
          <a:xfrm rot="5400000">
            <a:off x="7036010" y="4914555"/>
            <a:ext cx="1015663" cy="1902905"/>
            <a:chOff x="7817362" y="2746266"/>
            <a:chExt cx="1015663" cy="1902905"/>
          </a:xfrm>
        </p:grpSpPr>
        <p:sp>
          <p:nvSpPr>
            <p:cNvPr id="68" name="Rectángulo 67">
              <a:extLst>
                <a:ext uri="{FF2B5EF4-FFF2-40B4-BE49-F238E27FC236}">
                  <a16:creationId xmlns:a16="http://schemas.microsoft.com/office/drawing/2014/main" id="{656C31FF-951D-4B32-9BE4-227ADA5BE2ED}"/>
                </a:ext>
              </a:extLst>
            </p:cNvPr>
            <p:cNvSpPr/>
            <p:nvPr/>
          </p:nvSpPr>
          <p:spPr>
            <a:xfrm rot="16200000">
              <a:off x="7642756" y="3517839"/>
              <a:ext cx="1524001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es-E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re </a:t>
              </a:r>
              <a:r>
                <a:rPr lang="es-ES" sz="140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there</a:t>
              </a:r>
              <a:r>
                <a:rPr lang="es-E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s-ES" sz="140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lready</a:t>
              </a:r>
              <a:r>
                <a:rPr lang="es-E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s-ES" sz="1400" dirty="0">
                  <a:solidFill>
                    <a:srgbClr val="22B88B"/>
                  </a:solidFill>
                </a:rPr>
                <a:t>“</a:t>
              </a:r>
              <a:r>
                <a:rPr lang="es-ES" sz="1400" dirty="0" err="1">
                  <a:solidFill>
                    <a:srgbClr val="22B88B"/>
                  </a:solidFill>
                </a:rPr>
                <a:t>Sistem</a:t>
              </a:r>
              <a:r>
                <a:rPr lang="es-ES" sz="1400" dirty="0">
                  <a:solidFill>
                    <a:srgbClr val="22B88B"/>
                  </a:solidFill>
                </a:rPr>
                <a:t> Targets”</a:t>
              </a:r>
              <a:endParaRPr lang="en-US" sz="1400" dirty="0">
                <a:solidFill>
                  <a:srgbClr val="22B88B"/>
                </a:solidFill>
              </a:endParaRPr>
            </a:p>
          </p:txBody>
        </p:sp>
        <p:sp>
          <p:nvSpPr>
            <p:cNvPr id="69" name="Rectángulo 68">
              <a:extLst>
                <a:ext uri="{FF2B5EF4-FFF2-40B4-BE49-F238E27FC236}">
                  <a16:creationId xmlns:a16="http://schemas.microsoft.com/office/drawing/2014/main" id="{C94999AA-5DAE-4BAE-A87B-1D5410FBFF32}"/>
                </a:ext>
              </a:extLst>
            </p:cNvPr>
            <p:cNvSpPr/>
            <p:nvPr/>
          </p:nvSpPr>
          <p:spPr>
            <a:xfrm rot="5400000">
              <a:off x="7998021" y="2565607"/>
              <a:ext cx="654346" cy="10156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s-ES" sz="6000" dirty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¿</a:t>
              </a:r>
              <a:endParaRPr lang="es-ES" sz="60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422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 animBg="1"/>
      <p:bldP spid="32" grpId="0"/>
      <p:bldP spid="3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567543"/>
            <a:ext cx="8229600" cy="4558620"/>
          </a:xfrm>
        </p:spPr>
        <p:txBody>
          <a:bodyPr/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Focus on energy team instead of individual management managers.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dentification of competence requirements and communication.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2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655106"/>
          </a:xfrm>
        </p:spPr>
        <p:txBody>
          <a:bodyPr/>
          <a:lstStyle/>
          <a:p>
            <a:r>
              <a:rPr lang="de-DE" sz="36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Changed Organizational Structure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587" y="2531851"/>
            <a:ext cx="5939323" cy="3959549"/>
          </a:xfrm>
          <a:prstGeom prst="rect">
            <a:avLst/>
          </a:prstGeom>
        </p:spPr>
      </p:pic>
      <p:sp>
        <p:nvSpPr>
          <p:cNvPr id="14" name="Rectangle 6">
            <a:extLst>
              <a:ext uri="{FF2B5EF4-FFF2-40B4-BE49-F238E27FC236}">
                <a16:creationId xmlns:a16="http://schemas.microsoft.com/office/drawing/2014/main" id="{F8CDC4F5-DCCF-4D2A-8550-9CAA3F325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-14283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s-ES" altLang="es-ES" b="0" i="0" u="none" strike="noStrike" cap="none" normalizeH="0" baseline="0">
                <a:ln>
                  <a:noFill/>
                </a:ln>
                <a:solidFill>
                  <a:srgbClr val="21212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endParaRPr kumimoji="0" lang="es-ES" altLang="es-ES" b="0" i="0" u="none" strike="noStrike" cap="none" normalizeH="0" baseline="0">
              <a:ln>
                <a:noFill/>
              </a:ln>
              <a:solidFill>
                <a:srgbClr val="21212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alt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7">
            <a:extLst>
              <a:ext uri="{FF2B5EF4-FFF2-40B4-BE49-F238E27FC236}">
                <a16:creationId xmlns:a16="http://schemas.microsoft.com/office/drawing/2014/main" id="{3099410D-02F0-4317-9413-1BF6C9951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Titel 1">
            <a:extLst>
              <a:ext uri="{FF2B5EF4-FFF2-40B4-BE49-F238E27FC236}">
                <a16:creationId xmlns:a16="http://schemas.microsoft.com/office/drawing/2014/main" id="{2120EC20-E622-4119-AA51-A639438A266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Responsibility Top Managemen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9C623DC0-2309-4AE8-8FA2-F8E6C29A754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16" name="Grupo 15">
            <a:extLst>
              <a:ext uri="{FF2B5EF4-FFF2-40B4-BE49-F238E27FC236}">
                <a16:creationId xmlns:a16="http://schemas.microsoft.com/office/drawing/2014/main" id="{1C4AB218-0125-480F-82CE-4361F5EB8499}"/>
              </a:ext>
            </a:extLst>
          </p:cNvPr>
          <p:cNvGrpSpPr/>
          <p:nvPr/>
        </p:nvGrpSpPr>
        <p:grpSpPr>
          <a:xfrm rot="5400000">
            <a:off x="7162580" y="4171441"/>
            <a:ext cx="1015663" cy="1553117"/>
            <a:chOff x="7896923" y="2970872"/>
            <a:chExt cx="1015663" cy="1553117"/>
          </a:xfrm>
        </p:grpSpPr>
        <p:sp>
          <p:nvSpPr>
            <p:cNvPr id="18" name="Rectángulo 17">
              <a:extLst>
                <a:ext uri="{FF2B5EF4-FFF2-40B4-BE49-F238E27FC236}">
                  <a16:creationId xmlns:a16="http://schemas.microsoft.com/office/drawing/2014/main" id="{920972BA-D771-49B9-8D08-9D5D8FADBB1F}"/>
                </a:ext>
              </a:extLst>
            </p:cNvPr>
            <p:cNvSpPr/>
            <p:nvPr/>
          </p:nvSpPr>
          <p:spPr>
            <a:xfrm rot="16200000">
              <a:off x="7819612" y="3569514"/>
              <a:ext cx="1170286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es-ES" sz="140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How</a:t>
              </a:r>
              <a:r>
                <a:rPr lang="es-E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do </a:t>
              </a:r>
              <a:r>
                <a:rPr lang="es-ES" sz="140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your</a:t>
              </a:r>
              <a:r>
                <a:rPr lang="es-E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role looks </a:t>
              </a:r>
              <a:r>
                <a:rPr lang="es-ES" sz="140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like</a:t>
              </a:r>
              <a:endPara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9" name="Rectángulo 18">
              <a:extLst>
                <a:ext uri="{FF2B5EF4-FFF2-40B4-BE49-F238E27FC236}">
                  <a16:creationId xmlns:a16="http://schemas.microsoft.com/office/drawing/2014/main" id="{11C78107-136B-4AC0-9BC8-E15C808685FD}"/>
                </a:ext>
              </a:extLst>
            </p:cNvPr>
            <p:cNvSpPr/>
            <p:nvPr/>
          </p:nvSpPr>
          <p:spPr>
            <a:xfrm rot="5400000">
              <a:off x="8077582" y="2790213"/>
              <a:ext cx="654346" cy="10156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s-ES" sz="6000" dirty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¿</a:t>
              </a:r>
              <a:endParaRPr lang="es-ES" sz="60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07493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73798" y="1268761"/>
            <a:ext cx="7813002" cy="3096762"/>
          </a:xfrm>
        </p:spPr>
        <p:txBody>
          <a:bodyPr>
            <a:normAutofit/>
          </a:bodyPr>
          <a:lstStyle/>
          <a:p>
            <a:r>
              <a:rPr lang="es-ES" dirty="0" err="1">
                <a:solidFill>
                  <a:srgbClr val="22B88B"/>
                </a:solidFill>
              </a:rPr>
              <a:t>Awareness-raising</a:t>
            </a:r>
            <a:r>
              <a:rPr lang="es-ES" dirty="0">
                <a:solidFill>
                  <a:srgbClr val="22B88B"/>
                </a:solidFill>
              </a:rPr>
              <a:t>: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s-ES" sz="1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ergy </a:t>
            </a:r>
            <a:r>
              <a:rPr lang="es-ES" sz="17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olicy</a:t>
            </a:r>
            <a:r>
              <a:rPr lang="es-ES" sz="1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
</a:t>
            </a:r>
            <a:r>
              <a:rPr lang="en-US" sz="1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tribution to the effectiveness of the </a:t>
            </a:r>
            <a:r>
              <a:rPr lang="en-US" sz="17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GEn</a:t>
            </a:r>
            <a:r>
              <a:rPr lang="en-US" sz="1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including the achievement of energy targets and targets</a:t>
            </a:r>
            <a:endParaRPr lang="es-ES" sz="17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1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mpact of activities or </a:t>
            </a:r>
            <a:r>
              <a:rPr lang="en-US" sz="17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haviour</a:t>
            </a:r>
            <a:r>
              <a:rPr lang="en-US" sz="1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with respect to energy performance
Benefits of better energy performance</a:t>
            </a:r>
            <a:endParaRPr lang="es-ES" sz="17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sz="17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mplications of not being compliant with the requirements of the </a:t>
            </a:r>
            <a:r>
              <a:rPr lang="en-US" sz="17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GEn</a:t>
            </a:r>
            <a:endParaRPr lang="es-ES" sz="17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3</a:t>
            </a:fld>
            <a:endParaRPr lang="de-DE"/>
          </a:p>
        </p:txBody>
      </p:sp>
      <p:grpSp>
        <p:nvGrpSpPr>
          <p:cNvPr id="26" name="Grupo 25">
            <a:extLst>
              <a:ext uri="{FF2B5EF4-FFF2-40B4-BE49-F238E27FC236}">
                <a16:creationId xmlns:a16="http://schemas.microsoft.com/office/drawing/2014/main" id="{B3EB9043-2F29-4199-8AE7-D5C7DBA925A2}"/>
              </a:ext>
            </a:extLst>
          </p:cNvPr>
          <p:cNvGrpSpPr/>
          <p:nvPr/>
        </p:nvGrpSpPr>
        <p:grpSpPr>
          <a:xfrm>
            <a:off x="368808" y="1268760"/>
            <a:ext cx="432993" cy="485073"/>
            <a:chOff x="144701" y="4312079"/>
            <a:chExt cx="432993" cy="485073"/>
          </a:xfrm>
        </p:grpSpPr>
        <p:grpSp>
          <p:nvGrpSpPr>
            <p:cNvPr id="27" name="Gruppieren 28">
              <a:extLst>
                <a:ext uri="{FF2B5EF4-FFF2-40B4-BE49-F238E27FC236}">
                  <a16:creationId xmlns:a16="http://schemas.microsoft.com/office/drawing/2014/main" id="{700275F1-17FC-4107-A903-519B270B893D}"/>
                </a:ext>
              </a:extLst>
            </p:cNvPr>
            <p:cNvGrpSpPr/>
            <p:nvPr/>
          </p:nvGrpSpPr>
          <p:grpSpPr>
            <a:xfrm>
              <a:off x="144701" y="4312079"/>
              <a:ext cx="313276" cy="231481"/>
              <a:chOff x="-3204864" y="2348880"/>
              <a:chExt cx="936104" cy="576064"/>
            </a:xfrm>
          </p:grpSpPr>
          <p:sp>
            <p:nvSpPr>
              <p:cNvPr id="30" name="Rechteckige Legende 29">
                <a:extLst>
                  <a:ext uri="{FF2B5EF4-FFF2-40B4-BE49-F238E27FC236}">
                    <a16:creationId xmlns:a16="http://schemas.microsoft.com/office/drawing/2014/main" id="{8A13E381-F7EE-4615-A1C1-508A33DCFF5B}"/>
                  </a:ext>
                </a:extLst>
              </p:cNvPr>
              <p:cNvSpPr/>
              <p:nvPr/>
            </p:nvSpPr>
            <p:spPr>
              <a:xfrm>
                <a:off x="-3204864" y="2348880"/>
                <a:ext cx="936104" cy="576064"/>
              </a:xfrm>
              <a:prstGeom prst="wedgeRectCallout">
                <a:avLst/>
              </a:prstGeom>
              <a:noFill/>
              <a:ln w="19050">
                <a:solidFill>
                  <a:srgbClr val="22B88B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0" rIns="180000" rtlCol="0" anchor="ctr"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Pct val="110000"/>
                  <a:buFont typeface="Arial"/>
                  <a:buNone/>
                  <a:tabLst/>
                </a:pPr>
                <a:endParaRPr kumimoji="0" lang="de-DE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31" name="Gerade Verbindung 30">
                <a:extLst>
                  <a:ext uri="{FF2B5EF4-FFF2-40B4-BE49-F238E27FC236}">
                    <a16:creationId xmlns:a16="http://schemas.microsoft.com/office/drawing/2014/main" id="{DA480D08-3111-4211-9015-28F785778360}"/>
                  </a:ext>
                </a:extLst>
              </p:cNvPr>
              <p:cNvCxnSpPr/>
              <p:nvPr/>
            </p:nvCxnSpPr>
            <p:spPr>
              <a:xfrm>
                <a:off x="-3060848" y="2493417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Gerade Verbindung 31">
                <a:extLst>
                  <a:ext uri="{FF2B5EF4-FFF2-40B4-BE49-F238E27FC236}">
                    <a16:creationId xmlns:a16="http://schemas.microsoft.com/office/drawing/2014/main" id="{91291E9B-2EB8-4D22-BFBD-A56C36659B92}"/>
                  </a:ext>
                </a:extLst>
              </p:cNvPr>
              <p:cNvCxnSpPr/>
              <p:nvPr/>
            </p:nvCxnSpPr>
            <p:spPr>
              <a:xfrm>
                <a:off x="-3060848" y="2636912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Gerade Verbindung 32">
                <a:extLst>
                  <a:ext uri="{FF2B5EF4-FFF2-40B4-BE49-F238E27FC236}">
                    <a16:creationId xmlns:a16="http://schemas.microsoft.com/office/drawing/2014/main" id="{C7AB7080-1F32-44DB-A530-4CAB67521D04}"/>
                  </a:ext>
                </a:extLst>
              </p:cNvPr>
              <p:cNvCxnSpPr/>
              <p:nvPr/>
            </p:nvCxnSpPr>
            <p:spPr>
              <a:xfrm>
                <a:off x="-3060848" y="2780928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Ellipse 34">
              <a:extLst>
                <a:ext uri="{FF2B5EF4-FFF2-40B4-BE49-F238E27FC236}">
                  <a16:creationId xmlns:a16="http://schemas.microsoft.com/office/drawing/2014/main" id="{FD97AE98-ECC4-40EF-838D-3383FF045AA3}"/>
                </a:ext>
              </a:extLst>
            </p:cNvPr>
            <p:cNvSpPr/>
            <p:nvPr/>
          </p:nvSpPr>
          <p:spPr>
            <a:xfrm>
              <a:off x="275949" y="4462164"/>
              <a:ext cx="269796" cy="2697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22B88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36000"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000" b="1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29" name="Rechteck 33">
              <a:extLst>
                <a:ext uri="{FF2B5EF4-FFF2-40B4-BE49-F238E27FC236}">
                  <a16:creationId xmlns:a16="http://schemas.microsoft.com/office/drawing/2014/main" id="{830719DD-02B2-4FE0-A76D-8907E80819BF}"/>
                </a:ext>
              </a:extLst>
            </p:cNvPr>
            <p:cNvSpPr/>
            <p:nvPr/>
          </p:nvSpPr>
          <p:spPr>
            <a:xfrm>
              <a:off x="216698" y="4427820"/>
              <a:ext cx="360996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de-DE" b="1">
                  <a:solidFill>
                    <a:srgbClr val="22B88B"/>
                  </a:solidFill>
                  <a:cs typeface="Arial" panose="020B0604020202020204" pitchFamily="34" charset="0"/>
                  <a:sym typeface="Wingdings 2"/>
                </a:rPr>
                <a:t></a:t>
              </a:r>
              <a:endParaRPr lang="de-DE" sz="2400" b="1">
                <a:solidFill>
                  <a:srgbClr val="22B88B"/>
                </a:solidFill>
                <a:cs typeface="Arial" panose="020B0604020202020204" pitchFamily="34" charset="0"/>
              </a:endParaRPr>
            </a:p>
          </p:txBody>
        </p:sp>
      </p:grpSp>
      <p:grpSp>
        <p:nvGrpSpPr>
          <p:cNvPr id="34" name="Grupo 33">
            <a:extLst>
              <a:ext uri="{FF2B5EF4-FFF2-40B4-BE49-F238E27FC236}">
                <a16:creationId xmlns:a16="http://schemas.microsoft.com/office/drawing/2014/main" id="{A148C731-1208-4E4E-BF35-96AB030F44EA}"/>
              </a:ext>
            </a:extLst>
          </p:cNvPr>
          <p:cNvGrpSpPr/>
          <p:nvPr/>
        </p:nvGrpSpPr>
        <p:grpSpPr>
          <a:xfrm rot="5400000">
            <a:off x="4086950" y="3704063"/>
            <a:ext cx="1212578" cy="2963349"/>
            <a:chOff x="7820039" y="2263531"/>
            <a:chExt cx="1212578" cy="2963349"/>
          </a:xfrm>
        </p:grpSpPr>
        <p:sp>
          <p:nvSpPr>
            <p:cNvPr id="36" name="Rectángulo 35">
              <a:extLst>
                <a:ext uri="{FF2B5EF4-FFF2-40B4-BE49-F238E27FC236}">
                  <a16:creationId xmlns:a16="http://schemas.microsoft.com/office/drawing/2014/main" id="{5A1FB439-6BBC-45CA-9087-337956C5DCA6}"/>
                </a:ext>
              </a:extLst>
            </p:cNvPr>
            <p:cNvSpPr/>
            <p:nvPr/>
          </p:nvSpPr>
          <p:spPr>
            <a:xfrm rot="16200000">
              <a:off x="7249749" y="3444012"/>
              <a:ext cx="2568540" cy="9971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en-US" sz="140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GEn's</a:t>
              </a:r>
              <a:r>
                <a:rPr 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competency requirements have already been considered
</a:t>
              </a:r>
            </a:p>
          </p:txBody>
        </p:sp>
        <p:sp>
          <p:nvSpPr>
            <p:cNvPr id="37" name="Rectángulo 36">
              <a:extLst>
                <a:ext uri="{FF2B5EF4-FFF2-40B4-BE49-F238E27FC236}">
                  <a16:creationId xmlns:a16="http://schemas.microsoft.com/office/drawing/2014/main" id="{59C59318-40DE-4A72-8791-827BB030BC6B}"/>
                </a:ext>
              </a:extLst>
            </p:cNvPr>
            <p:cNvSpPr/>
            <p:nvPr/>
          </p:nvSpPr>
          <p:spPr>
            <a:xfrm rot="5400000">
              <a:off x="8000698" y="2082872"/>
              <a:ext cx="654346" cy="10156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s-ES" sz="600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¿</a:t>
              </a:r>
              <a:endParaRPr lang="es-ES" sz="6000">
                <a:solidFill>
                  <a:srgbClr val="000000"/>
                </a:solidFill>
              </a:endParaRPr>
            </a:p>
          </p:txBody>
        </p:sp>
      </p:grpSp>
      <p:sp>
        <p:nvSpPr>
          <p:cNvPr id="38" name="Titel 1">
            <a:extLst>
              <a:ext uri="{FF2B5EF4-FFF2-40B4-BE49-F238E27FC236}">
                <a16:creationId xmlns:a16="http://schemas.microsoft.com/office/drawing/2014/main" id="{811D1451-95F0-471B-8CED-F8997220315B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s-ES" dirty="0" err="1">
                <a:solidFill>
                  <a:srgbClr val="FFFFFF"/>
                </a:solidFill>
              </a:rPr>
              <a:t>Skills</a:t>
            </a: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s-ES" dirty="0" err="1">
                <a:solidFill>
                  <a:srgbClr val="FFFFFF"/>
                </a:solidFill>
              </a:rPr>
              <a:t>identification</a:t>
            </a:r>
            <a:r>
              <a:rPr lang="es-ES" dirty="0">
                <a:solidFill>
                  <a:srgbClr val="FFFFFF"/>
                </a:solidFill>
              </a:rPr>
              <a:t> and </a:t>
            </a:r>
            <a:r>
              <a:rPr lang="es-ES" dirty="0" err="1">
                <a:solidFill>
                  <a:srgbClr val="FFFFFF"/>
                </a:solidFill>
              </a:rPr>
              <a:t>communicatio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9" name="Rectángulo 38">
            <a:extLst>
              <a:ext uri="{FF2B5EF4-FFF2-40B4-BE49-F238E27FC236}">
                <a16:creationId xmlns:a16="http://schemas.microsoft.com/office/drawing/2014/main" id="{6C5D9C3E-21F3-478F-A20D-D176D07124A5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54226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Diagramm 7"/>
          <p:cNvGraphicFramePr/>
          <p:nvPr/>
        </p:nvGraphicFramePr>
        <p:xfrm>
          <a:off x="368808" y="1837057"/>
          <a:ext cx="3743394" cy="37875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3" name="Pfeil nach rechts 11">
            <a:extLst>
              <a:ext uri="{FF2B5EF4-FFF2-40B4-BE49-F238E27FC236}">
                <a16:creationId xmlns:a16="http://schemas.microsoft.com/office/drawing/2014/main" id="{04959551-3E4F-4FCF-BB8A-EE9C3B51FD55}"/>
              </a:ext>
            </a:extLst>
          </p:cNvPr>
          <p:cNvSpPr/>
          <p:nvPr/>
        </p:nvSpPr>
        <p:spPr>
          <a:xfrm>
            <a:off x="3776431" y="3612972"/>
            <a:ext cx="648072" cy="648072"/>
          </a:xfrm>
          <a:prstGeom prst="rightArrow">
            <a:avLst/>
          </a:prstGeom>
          <a:solidFill>
            <a:srgbClr val="E7EEEF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4</a:t>
            </a:fld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785232" y="4383683"/>
            <a:ext cx="2890557" cy="58003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endParaRPr lang="de-DE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6" name="Titel 1">
            <a:extLst>
              <a:ext uri="{FF2B5EF4-FFF2-40B4-BE49-F238E27FC236}">
                <a16:creationId xmlns:a16="http://schemas.microsoft.com/office/drawing/2014/main" id="{034D6919-5425-4133-8C2E-08DCFF93B054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Identification of competence and communicatio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7" name="Rectángulo 16">
            <a:extLst>
              <a:ext uri="{FF2B5EF4-FFF2-40B4-BE49-F238E27FC236}">
                <a16:creationId xmlns:a16="http://schemas.microsoft.com/office/drawing/2014/main" id="{7B112DC4-ADAB-4F15-9D33-F6110A103F1D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22" name="Grupo 21">
            <a:extLst>
              <a:ext uri="{FF2B5EF4-FFF2-40B4-BE49-F238E27FC236}">
                <a16:creationId xmlns:a16="http://schemas.microsoft.com/office/drawing/2014/main" id="{2AD041BF-E05A-400D-8B06-EED064DAB923}"/>
              </a:ext>
            </a:extLst>
          </p:cNvPr>
          <p:cNvGrpSpPr/>
          <p:nvPr/>
        </p:nvGrpSpPr>
        <p:grpSpPr>
          <a:xfrm rot="10800000">
            <a:off x="4448438" y="1791432"/>
            <a:ext cx="4003431" cy="3833179"/>
            <a:chOff x="4372238" y="1392503"/>
            <a:chExt cx="4003431" cy="3833179"/>
          </a:xfrm>
        </p:grpSpPr>
        <p:sp>
          <p:nvSpPr>
            <p:cNvPr id="21" name="Elipse 20">
              <a:extLst>
                <a:ext uri="{FF2B5EF4-FFF2-40B4-BE49-F238E27FC236}">
                  <a16:creationId xmlns:a16="http://schemas.microsoft.com/office/drawing/2014/main" id="{66521B5B-5674-44AA-93F1-F27596DEA534}"/>
                </a:ext>
              </a:extLst>
            </p:cNvPr>
            <p:cNvSpPr/>
            <p:nvPr/>
          </p:nvSpPr>
          <p:spPr>
            <a:xfrm>
              <a:off x="5056003" y="1392503"/>
              <a:ext cx="2668499" cy="2668499"/>
            </a:xfrm>
            <a:prstGeom prst="ellipse">
              <a:avLst/>
            </a:prstGeom>
            <a:solidFill>
              <a:schemeClr val="accent6">
                <a:lumMod val="20000"/>
                <a:lumOff val="80000"/>
                <a:alpha val="89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de-DE" sz="3200" dirty="0"/>
            </a:p>
          </p:txBody>
        </p:sp>
        <p:sp>
          <p:nvSpPr>
            <p:cNvPr id="24" name="Elipse 23">
              <a:extLst>
                <a:ext uri="{FF2B5EF4-FFF2-40B4-BE49-F238E27FC236}">
                  <a16:creationId xmlns:a16="http://schemas.microsoft.com/office/drawing/2014/main" id="{EBEDBCA9-40A6-45EE-B0F8-3398AC72143E}"/>
                </a:ext>
              </a:extLst>
            </p:cNvPr>
            <p:cNvSpPr/>
            <p:nvPr/>
          </p:nvSpPr>
          <p:spPr>
            <a:xfrm>
              <a:off x="4372238" y="2557183"/>
              <a:ext cx="2668499" cy="2668499"/>
            </a:xfrm>
            <a:prstGeom prst="ellipse">
              <a:avLst/>
            </a:prstGeom>
            <a:solidFill>
              <a:schemeClr val="accent1">
                <a:lumMod val="20000"/>
                <a:lumOff val="80000"/>
                <a:alpha val="89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3200" dirty="0"/>
            </a:p>
          </p:txBody>
        </p:sp>
        <p:sp>
          <p:nvSpPr>
            <p:cNvPr id="25" name="Elipse 24">
              <a:extLst>
                <a:ext uri="{FF2B5EF4-FFF2-40B4-BE49-F238E27FC236}">
                  <a16:creationId xmlns:a16="http://schemas.microsoft.com/office/drawing/2014/main" id="{A619BEE3-4E2C-43BF-AFA7-DFF3BD9AF8BB}"/>
                </a:ext>
              </a:extLst>
            </p:cNvPr>
            <p:cNvSpPr/>
            <p:nvPr/>
          </p:nvSpPr>
          <p:spPr>
            <a:xfrm>
              <a:off x="5707170" y="2557182"/>
              <a:ext cx="2668499" cy="266849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  <a:alpha val="89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3200" dirty="0"/>
            </a:p>
          </p:txBody>
        </p:sp>
      </p:grpSp>
      <p:sp>
        <p:nvSpPr>
          <p:cNvPr id="23" name="CuadroTexto 22">
            <a:extLst>
              <a:ext uri="{FF2B5EF4-FFF2-40B4-BE49-F238E27FC236}">
                <a16:creationId xmlns:a16="http://schemas.microsoft.com/office/drawing/2014/main" id="{24D60817-71CF-44CB-9DCC-5E0F75BDDC32}"/>
              </a:ext>
            </a:extLst>
          </p:cNvPr>
          <p:cNvSpPr txBox="1"/>
          <p:nvPr/>
        </p:nvSpPr>
        <p:spPr>
          <a:xfrm>
            <a:off x="5351929" y="4711208"/>
            <a:ext cx="2178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dirty="0" err="1"/>
              <a:t>It's</a:t>
            </a:r>
            <a:r>
              <a:rPr lang="es-ES" dirty="0"/>
              <a:t> </a:t>
            </a:r>
            <a:r>
              <a:rPr lang="es-ES" dirty="0" err="1"/>
              <a:t>possible</a:t>
            </a:r>
            <a:r>
              <a:rPr lang="es-ES" dirty="0"/>
              <a:t>
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1D436C02-F6DA-440C-98A2-4E31B3F12F23}"/>
              </a:ext>
            </a:extLst>
          </p:cNvPr>
          <p:cNvSpPr txBox="1"/>
          <p:nvPr/>
        </p:nvSpPr>
        <p:spPr>
          <a:xfrm>
            <a:off x="7137537" y="2777364"/>
            <a:ext cx="13143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I can
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4FC95AD-DB63-4332-8A01-B49D47E22342}"/>
              </a:ext>
            </a:extLst>
          </p:cNvPr>
          <p:cNvSpPr txBox="1"/>
          <p:nvPr/>
        </p:nvSpPr>
        <p:spPr>
          <a:xfrm>
            <a:off x="4442438" y="2782021"/>
            <a:ext cx="13143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I </a:t>
            </a:r>
            <a:r>
              <a:rPr lang="es-ES" dirty="0" err="1"/>
              <a:t>want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
</a:t>
            </a:r>
          </a:p>
        </p:txBody>
      </p:sp>
      <p:sp>
        <p:nvSpPr>
          <p:cNvPr id="26" name="Triángulo isósceles 25">
            <a:extLst>
              <a:ext uri="{FF2B5EF4-FFF2-40B4-BE49-F238E27FC236}">
                <a16:creationId xmlns:a16="http://schemas.microsoft.com/office/drawing/2014/main" id="{96FE38D3-69E8-4E85-B5AB-505F14CD369C}"/>
              </a:ext>
            </a:extLst>
          </p:cNvPr>
          <p:cNvSpPr/>
          <p:nvPr/>
        </p:nvSpPr>
        <p:spPr>
          <a:xfrm rot="14400000">
            <a:off x="4944849" y="3414270"/>
            <a:ext cx="1338388" cy="1166632"/>
          </a:xfrm>
          <a:custGeom>
            <a:avLst/>
            <a:gdLst>
              <a:gd name="connsiteX0" fmla="*/ 0 w 1301123"/>
              <a:gd name="connsiteY0" fmla="*/ 1121658 h 1121658"/>
              <a:gd name="connsiteX1" fmla="*/ 650562 w 1301123"/>
              <a:gd name="connsiteY1" fmla="*/ 0 h 1121658"/>
              <a:gd name="connsiteX2" fmla="*/ 1301123 w 1301123"/>
              <a:gd name="connsiteY2" fmla="*/ 1121658 h 1121658"/>
              <a:gd name="connsiteX3" fmla="*/ 0 w 1301123"/>
              <a:gd name="connsiteY3" fmla="*/ 1121658 h 1121658"/>
              <a:gd name="connsiteX0" fmla="*/ 0 w 1315301"/>
              <a:gd name="connsiteY0" fmla="*/ 1121658 h 1261865"/>
              <a:gd name="connsiteX1" fmla="*/ 650562 w 1315301"/>
              <a:gd name="connsiteY1" fmla="*/ 0 h 1261865"/>
              <a:gd name="connsiteX2" fmla="*/ 1301123 w 1315301"/>
              <a:gd name="connsiteY2" fmla="*/ 1121658 h 1261865"/>
              <a:gd name="connsiteX3" fmla="*/ 0 w 1315301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8414 w 1337951"/>
              <a:gd name="connsiteY0" fmla="*/ 1122300 h 1262507"/>
              <a:gd name="connsiteX1" fmla="*/ 668976 w 1337951"/>
              <a:gd name="connsiteY1" fmla="*/ 642 h 1262507"/>
              <a:gd name="connsiteX2" fmla="*/ 1319537 w 1337951"/>
              <a:gd name="connsiteY2" fmla="*/ 1122300 h 1262507"/>
              <a:gd name="connsiteX3" fmla="*/ 18414 w 1337951"/>
              <a:gd name="connsiteY3" fmla="*/ 1122300 h 1262507"/>
              <a:gd name="connsiteX0" fmla="*/ 18604 w 1338331"/>
              <a:gd name="connsiteY0" fmla="*/ 1121770 h 1261977"/>
              <a:gd name="connsiteX1" fmla="*/ 669166 w 1338331"/>
              <a:gd name="connsiteY1" fmla="*/ 112 h 1261977"/>
              <a:gd name="connsiteX2" fmla="*/ 1319727 w 1338331"/>
              <a:gd name="connsiteY2" fmla="*/ 1121770 h 1261977"/>
              <a:gd name="connsiteX3" fmla="*/ 18604 w 1338331"/>
              <a:gd name="connsiteY3" fmla="*/ 1121770 h 1261977"/>
              <a:gd name="connsiteX0" fmla="*/ 113 w 1301390"/>
              <a:gd name="connsiteY0" fmla="*/ 1121767 h 1172869"/>
              <a:gd name="connsiteX1" fmla="*/ 650675 w 1301390"/>
              <a:gd name="connsiteY1" fmla="*/ 109 h 1172869"/>
              <a:gd name="connsiteX2" fmla="*/ 1301236 w 1301390"/>
              <a:gd name="connsiteY2" fmla="*/ 1121767 h 1172869"/>
              <a:gd name="connsiteX3" fmla="*/ 604161 w 1301390"/>
              <a:gd name="connsiteY3" fmla="*/ 996178 h 1172869"/>
              <a:gd name="connsiteX4" fmla="*/ 113 w 1301390"/>
              <a:gd name="connsiteY4" fmla="*/ 1121767 h 1172869"/>
              <a:gd name="connsiteX0" fmla="*/ 148 w 1301471"/>
              <a:gd name="connsiteY0" fmla="*/ 1121766 h 1156544"/>
              <a:gd name="connsiteX1" fmla="*/ 650710 w 1301471"/>
              <a:gd name="connsiteY1" fmla="*/ 108 h 1156544"/>
              <a:gd name="connsiteX2" fmla="*/ 1301271 w 1301471"/>
              <a:gd name="connsiteY2" fmla="*/ 1121766 h 1156544"/>
              <a:gd name="connsiteX3" fmla="*/ 597566 w 1301471"/>
              <a:gd name="connsiteY3" fmla="*/ 893362 h 1156544"/>
              <a:gd name="connsiteX4" fmla="*/ 148 w 1301471"/>
              <a:gd name="connsiteY4" fmla="*/ 1121766 h 1156544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18289"/>
              <a:gd name="connsiteY0" fmla="*/ 1121762 h 1165187"/>
              <a:gd name="connsiteX1" fmla="*/ 650741 w 1318289"/>
              <a:gd name="connsiteY1" fmla="*/ 104 h 1165187"/>
              <a:gd name="connsiteX2" fmla="*/ 1301302 w 1318289"/>
              <a:gd name="connsiteY2" fmla="*/ 1121762 h 1165187"/>
              <a:gd name="connsiteX3" fmla="*/ 592606 w 1318289"/>
              <a:gd name="connsiteY3" fmla="*/ 952802 h 1165187"/>
              <a:gd name="connsiteX4" fmla="*/ 179 w 1318289"/>
              <a:gd name="connsiteY4" fmla="*/ 1121762 h 1165187"/>
              <a:gd name="connsiteX0" fmla="*/ 179 w 1316968"/>
              <a:gd name="connsiteY0" fmla="*/ 1123323 h 1166748"/>
              <a:gd name="connsiteX1" fmla="*/ 650741 w 1316968"/>
              <a:gd name="connsiteY1" fmla="*/ 1665 h 1166748"/>
              <a:gd name="connsiteX2" fmla="*/ 1301302 w 1316968"/>
              <a:gd name="connsiteY2" fmla="*/ 1123323 h 1166748"/>
              <a:gd name="connsiteX3" fmla="*/ 592606 w 1316968"/>
              <a:gd name="connsiteY3" fmla="*/ 954363 h 1166748"/>
              <a:gd name="connsiteX4" fmla="*/ 179 w 1316968"/>
              <a:gd name="connsiteY4" fmla="*/ 1123323 h 1166748"/>
              <a:gd name="connsiteX0" fmla="*/ 179 w 1316366"/>
              <a:gd name="connsiteY0" fmla="*/ 1125287 h 1168712"/>
              <a:gd name="connsiteX1" fmla="*/ 650741 w 1316366"/>
              <a:gd name="connsiteY1" fmla="*/ 3629 h 1168712"/>
              <a:gd name="connsiteX2" fmla="*/ 1301302 w 1316366"/>
              <a:gd name="connsiteY2" fmla="*/ 1125287 h 1168712"/>
              <a:gd name="connsiteX3" fmla="*/ 592606 w 1316366"/>
              <a:gd name="connsiteY3" fmla="*/ 956327 h 1168712"/>
              <a:gd name="connsiteX4" fmla="*/ 179 w 1316366"/>
              <a:gd name="connsiteY4" fmla="*/ 1125287 h 1168712"/>
              <a:gd name="connsiteX0" fmla="*/ 179 w 1315313"/>
              <a:gd name="connsiteY0" fmla="*/ 1122331 h 1165756"/>
              <a:gd name="connsiteX1" fmla="*/ 650741 w 1315313"/>
              <a:gd name="connsiteY1" fmla="*/ 673 h 1165756"/>
              <a:gd name="connsiteX2" fmla="*/ 1301302 w 1315313"/>
              <a:gd name="connsiteY2" fmla="*/ 1122331 h 1165756"/>
              <a:gd name="connsiteX3" fmla="*/ 592606 w 1315313"/>
              <a:gd name="connsiteY3" fmla="*/ 953371 h 1165756"/>
              <a:gd name="connsiteX4" fmla="*/ 179 w 1315313"/>
              <a:gd name="connsiteY4" fmla="*/ 1122331 h 1165756"/>
              <a:gd name="connsiteX0" fmla="*/ 44244 w 1358000"/>
              <a:gd name="connsiteY0" fmla="*/ 1129469 h 1154556"/>
              <a:gd name="connsiteX1" fmla="*/ 115829 w 1358000"/>
              <a:gd name="connsiteY1" fmla="*/ 656132 h 1154556"/>
              <a:gd name="connsiteX2" fmla="*/ 694806 w 1358000"/>
              <a:gd name="connsiteY2" fmla="*/ 7811 h 1154556"/>
              <a:gd name="connsiteX3" fmla="*/ 1345367 w 1358000"/>
              <a:gd name="connsiteY3" fmla="*/ 1129469 h 1154556"/>
              <a:gd name="connsiteX4" fmla="*/ 636671 w 1358000"/>
              <a:gd name="connsiteY4" fmla="*/ 960509 h 1154556"/>
              <a:gd name="connsiteX5" fmla="*/ 44244 w 1358000"/>
              <a:gd name="connsiteY5" fmla="*/ 1129469 h 1154556"/>
              <a:gd name="connsiteX0" fmla="*/ 44244 w 1358000"/>
              <a:gd name="connsiteY0" fmla="*/ 1128547 h 1153634"/>
              <a:gd name="connsiteX1" fmla="*/ 115829 w 1358000"/>
              <a:gd name="connsiteY1" fmla="*/ 655210 h 1153634"/>
              <a:gd name="connsiteX2" fmla="*/ 694806 w 1358000"/>
              <a:gd name="connsiteY2" fmla="*/ 6889 h 1153634"/>
              <a:gd name="connsiteX3" fmla="*/ 1345367 w 1358000"/>
              <a:gd name="connsiteY3" fmla="*/ 1128547 h 1153634"/>
              <a:gd name="connsiteX4" fmla="*/ 636671 w 1358000"/>
              <a:gd name="connsiteY4" fmla="*/ 959587 h 1153634"/>
              <a:gd name="connsiteX5" fmla="*/ 44244 w 1358000"/>
              <a:gd name="connsiteY5" fmla="*/ 1128547 h 1153634"/>
              <a:gd name="connsiteX0" fmla="*/ 34335 w 1348091"/>
              <a:gd name="connsiteY0" fmla="*/ 1128547 h 1153634"/>
              <a:gd name="connsiteX1" fmla="*/ 105920 w 1348091"/>
              <a:gd name="connsiteY1" fmla="*/ 655210 h 1153634"/>
              <a:gd name="connsiteX2" fmla="*/ 684897 w 1348091"/>
              <a:gd name="connsiteY2" fmla="*/ 6889 h 1153634"/>
              <a:gd name="connsiteX3" fmla="*/ 1335458 w 1348091"/>
              <a:gd name="connsiteY3" fmla="*/ 1128547 h 1153634"/>
              <a:gd name="connsiteX4" fmla="*/ 626762 w 1348091"/>
              <a:gd name="connsiteY4" fmla="*/ 959587 h 1153634"/>
              <a:gd name="connsiteX5" fmla="*/ 34335 w 1348091"/>
              <a:gd name="connsiteY5" fmla="*/ 1128547 h 1153634"/>
              <a:gd name="connsiteX0" fmla="*/ 34335 w 1357696"/>
              <a:gd name="connsiteY0" fmla="*/ 1126003 h 1143359"/>
              <a:gd name="connsiteX1" fmla="*/ 105920 w 1357696"/>
              <a:gd name="connsiteY1" fmla="*/ 652666 h 1143359"/>
              <a:gd name="connsiteX2" fmla="*/ 684897 w 1357696"/>
              <a:gd name="connsiteY2" fmla="*/ 4345 h 1143359"/>
              <a:gd name="connsiteX3" fmla="*/ 1134867 w 1357696"/>
              <a:gd name="connsiteY3" fmla="*/ 407175 h 1143359"/>
              <a:gd name="connsiteX4" fmla="*/ 1335458 w 1357696"/>
              <a:gd name="connsiteY4" fmla="*/ 1126003 h 1143359"/>
              <a:gd name="connsiteX5" fmla="*/ 626762 w 1357696"/>
              <a:gd name="connsiteY5" fmla="*/ 957043 h 1143359"/>
              <a:gd name="connsiteX6" fmla="*/ 34335 w 1357696"/>
              <a:gd name="connsiteY6" fmla="*/ 1126003 h 1143359"/>
              <a:gd name="connsiteX0" fmla="*/ 34335 w 1357696"/>
              <a:gd name="connsiteY0" fmla="*/ 1124653 h 1142009"/>
              <a:gd name="connsiteX1" fmla="*/ 105920 w 1357696"/>
              <a:gd name="connsiteY1" fmla="*/ 651316 h 1142009"/>
              <a:gd name="connsiteX2" fmla="*/ 684897 w 1357696"/>
              <a:gd name="connsiteY2" fmla="*/ 2995 h 1142009"/>
              <a:gd name="connsiteX3" fmla="*/ 1134867 w 1357696"/>
              <a:gd name="connsiteY3" fmla="*/ 405825 h 1142009"/>
              <a:gd name="connsiteX4" fmla="*/ 1335458 w 1357696"/>
              <a:gd name="connsiteY4" fmla="*/ 1124653 h 1142009"/>
              <a:gd name="connsiteX5" fmla="*/ 626762 w 1357696"/>
              <a:gd name="connsiteY5" fmla="*/ 955693 h 1142009"/>
              <a:gd name="connsiteX6" fmla="*/ 34335 w 1357696"/>
              <a:gd name="connsiteY6" fmla="*/ 1124653 h 1142009"/>
              <a:gd name="connsiteX0" fmla="*/ 34335 w 1357696"/>
              <a:gd name="connsiteY0" fmla="*/ 1124460 h 1141816"/>
              <a:gd name="connsiteX1" fmla="*/ 105920 w 1357696"/>
              <a:gd name="connsiteY1" fmla="*/ 651123 h 1141816"/>
              <a:gd name="connsiteX2" fmla="*/ 684897 w 1357696"/>
              <a:gd name="connsiteY2" fmla="*/ 2802 h 1141816"/>
              <a:gd name="connsiteX3" fmla="*/ 1134867 w 1357696"/>
              <a:gd name="connsiteY3" fmla="*/ 405632 h 1141816"/>
              <a:gd name="connsiteX4" fmla="*/ 1335458 w 1357696"/>
              <a:gd name="connsiteY4" fmla="*/ 1124460 h 1141816"/>
              <a:gd name="connsiteX5" fmla="*/ 626762 w 1357696"/>
              <a:gd name="connsiteY5" fmla="*/ 955500 h 1141816"/>
              <a:gd name="connsiteX6" fmla="*/ 34335 w 1357696"/>
              <a:gd name="connsiteY6" fmla="*/ 1124460 h 1141816"/>
              <a:gd name="connsiteX0" fmla="*/ 34335 w 1357696"/>
              <a:gd name="connsiteY0" fmla="*/ 1121908 h 1139264"/>
              <a:gd name="connsiteX1" fmla="*/ 105920 w 1357696"/>
              <a:gd name="connsiteY1" fmla="*/ 648571 h 1139264"/>
              <a:gd name="connsiteX2" fmla="*/ 684897 w 1357696"/>
              <a:gd name="connsiteY2" fmla="*/ 250 h 1139264"/>
              <a:gd name="connsiteX3" fmla="*/ 1134867 w 1357696"/>
              <a:gd name="connsiteY3" fmla="*/ 403080 h 1139264"/>
              <a:gd name="connsiteX4" fmla="*/ 1335458 w 1357696"/>
              <a:gd name="connsiteY4" fmla="*/ 1121908 h 1139264"/>
              <a:gd name="connsiteX5" fmla="*/ 626762 w 1357696"/>
              <a:gd name="connsiteY5" fmla="*/ 952948 h 1139264"/>
              <a:gd name="connsiteX6" fmla="*/ 34335 w 1357696"/>
              <a:gd name="connsiteY6" fmla="*/ 1121908 h 1139264"/>
              <a:gd name="connsiteX0" fmla="*/ 34335 w 1342034"/>
              <a:gd name="connsiteY0" fmla="*/ 1121908 h 1137583"/>
              <a:gd name="connsiteX1" fmla="*/ 105920 w 1342034"/>
              <a:gd name="connsiteY1" fmla="*/ 648571 h 1137583"/>
              <a:gd name="connsiteX2" fmla="*/ 684897 w 1342034"/>
              <a:gd name="connsiteY2" fmla="*/ 250 h 1137583"/>
              <a:gd name="connsiteX3" fmla="*/ 1134867 w 1342034"/>
              <a:gd name="connsiteY3" fmla="*/ 403080 h 1137583"/>
              <a:gd name="connsiteX4" fmla="*/ 1335458 w 1342034"/>
              <a:gd name="connsiteY4" fmla="*/ 1121908 h 1137583"/>
              <a:gd name="connsiteX5" fmla="*/ 626762 w 1342034"/>
              <a:gd name="connsiteY5" fmla="*/ 952948 h 1137583"/>
              <a:gd name="connsiteX6" fmla="*/ 34335 w 1342034"/>
              <a:gd name="connsiteY6" fmla="*/ 1121908 h 1137583"/>
              <a:gd name="connsiteX0" fmla="*/ 24089 w 1331788"/>
              <a:gd name="connsiteY0" fmla="*/ 1122403 h 1138078"/>
              <a:gd name="connsiteX1" fmla="*/ 141514 w 1331788"/>
              <a:gd name="connsiteY1" fmla="*/ 525218 h 1138078"/>
              <a:gd name="connsiteX2" fmla="*/ 674651 w 1331788"/>
              <a:gd name="connsiteY2" fmla="*/ 745 h 1138078"/>
              <a:gd name="connsiteX3" fmla="*/ 1124621 w 1331788"/>
              <a:gd name="connsiteY3" fmla="*/ 403575 h 1138078"/>
              <a:gd name="connsiteX4" fmla="*/ 1325212 w 1331788"/>
              <a:gd name="connsiteY4" fmla="*/ 1122403 h 1138078"/>
              <a:gd name="connsiteX5" fmla="*/ 616516 w 1331788"/>
              <a:gd name="connsiteY5" fmla="*/ 953443 h 1138078"/>
              <a:gd name="connsiteX6" fmla="*/ 24089 w 1331788"/>
              <a:gd name="connsiteY6" fmla="*/ 1122403 h 1138078"/>
              <a:gd name="connsiteX0" fmla="*/ 23932 w 1331631"/>
              <a:gd name="connsiteY0" fmla="*/ 1122403 h 1138078"/>
              <a:gd name="connsiteX1" fmla="*/ 141357 w 1331631"/>
              <a:gd name="connsiteY1" fmla="*/ 525218 h 1138078"/>
              <a:gd name="connsiteX2" fmla="*/ 674494 w 1331631"/>
              <a:gd name="connsiteY2" fmla="*/ 745 h 1138078"/>
              <a:gd name="connsiteX3" fmla="*/ 1124464 w 1331631"/>
              <a:gd name="connsiteY3" fmla="*/ 403575 h 1138078"/>
              <a:gd name="connsiteX4" fmla="*/ 1325055 w 1331631"/>
              <a:gd name="connsiteY4" fmla="*/ 1122403 h 1138078"/>
              <a:gd name="connsiteX5" fmla="*/ 616359 w 1331631"/>
              <a:gd name="connsiteY5" fmla="*/ 953443 h 1138078"/>
              <a:gd name="connsiteX6" fmla="*/ 23932 w 1331631"/>
              <a:gd name="connsiteY6" fmla="*/ 1122403 h 1138078"/>
              <a:gd name="connsiteX0" fmla="*/ 23932 w 1343705"/>
              <a:gd name="connsiteY0" fmla="*/ 1123580 h 1144136"/>
              <a:gd name="connsiteX1" fmla="*/ 141357 w 1343705"/>
              <a:gd name="connsiteY1" fmla="*/ 526395 h 1144136"/>
              <a:gd name="connsiteX2" fmla="*/ 674494 w 1343705"/>
              <a:gd name="connsiteY2" fmla="*/ 1922 h 1144136"/>
              <a:gd name="connsiteX3" fmla="*/ 1098358 w 1343705"/>
              <a:gd name="connsiteY3" fmla="*/ 342020 h 1144136"/>
              <a:gd name="connsiteX4" fmla="*/ 1325055 w 1343705"/>
              <a:gd name="connsiteY4" fmla="*/ 1123580 h 1144136"/>
              <a:gd name="connsiteX5" fmla="*/ 616359 w 1343705"/>
              <a:gd name="connsiteY5" fmla="*/ 954620 h 1144136"/>
              <a:gd name="connsiteX6" fmla="*/ 23932 w 1343705"/>
              <a:gd name="connsiteY6" fmla="*/ 1123580 h 1144136"/>
              <a:gd name="connsiteX0" fmla="*/ 23932 w 1328025"/>
              <a:gd name="connsiteY0" fmla="*/ 1123580 h 1123982"/>
              <a:gd name="connsiteX1" fmla="*/ 141357 w 1328025"/>
              <a:gd name="connsiteY1" fmla="*/ 526395 h 1123982"/>
              <a:gd name="connsiteX2" fmla="*/ 674494 w 1328025"/>
              <a:gd name="connsiteY2" fmla="*/ 1922 h 1123982"/>
              <a:gd name="connsiteX3" fmla="*/ 1098358 w 1328025"/>
              <a:gd name="connsiteY3" fmla="*/ 342020 h 1123982"/>
              <a:gd name="connsiteX4" fmla="*/ 1325055 w 1328025"/>
              <a:gd name="connsiteY4" fmla="*/ 1123580 h 1123982"/>
              <a:gd name="connsiteX5" fmla="*/ 616359 w 1328025"/>
              <a:gd name="connsiteY5" fmla="*/ 954620 h 1123982"/>
              <a:gd name="connsiteX6" fmla="*/ 23932 w 1328025"/>
              <a:gd name="connsiteY6" fmla="*/ 1123580 h 1123982"/>
              <a:gd name="connsiteX0" fmla="*/ 23932 w 1375671"/>
              <a:gd name="connsiteY0" fmla="*/ 1124371 h 1125818"/>
              <a:gd name="connsiteX1" fmla="*/ 141357 w 1375671"/>
              <a:gd name="connsiteY1" fmla="*/ 527186 h 1125818"/>
              <a:gd name="connsiteX2" fmla="*/ 674494 w 1375671"/>
              <a:gd name="connsiteY2" fmla="*/ 2713 h 1125818"/>
              <a:gd name="connsiteX3" fmla="*/ 1098358 w 1375671"/>
              <a:gd name="connsiteY3" fmla="*/ 342811 h 1125818"/>
              <a:gd name="connsiteX4" fmla="*/ 1294204 w 1375671"/>
              <a:gd name="connsiteY4" fmla="*/ 824332 h 1125818"/>
              <a:gd name="connsiteX5" fmla="*/ 1325055 w 1375671"/>
              <a:gd name="connsiteY5" fmla="*/ 1124371 h 1125818"/>
              <a:gd name="connsiteX6" fmla="*/ 616359 w 1375671"/>
              <a:gd name="connsiteY6" fmla="*/ 955411 h 1125818"/>
              <a:gd name="connsiteX7" fmla="*/ 23932 w 1375671"/>
              <a:gd name="connsiteY7" fmla="*/ 1124371 h 1125818"/>
              <a:gd name="connsiteX0" fmla="*/ 23932 w 1329488"/>
              <a:gd name="connsiteY0" fmla="*/ 1124371 h 1124927"/>
              <a:gd name="connsiteX1" fmla="*/ 141357 w 1329488"/>
              <a:gd name="connsiteY1" fmla="*/ 527186 h 1124927"/>
              <a:gd name="connsiteX2" fmla="*/ 674494 w 1329488"/>
              <a:gd name="connsiteY2" fmla="*/ 2713 h 1124927"/>
              <a:gd name="connsiteX3" fmla="*/ 1098358 w 1329488"/>
              <a:gd name="connsiteY3" fmla="*/ 342811 h 1124927"/>
              <a:gd name="connsiteX4" fmla="*/ 1294204 w 1329488"/>
              <a:gd name="connsiteY4" fmla="*/ 824332 h 1124927"/>
              <a:gd name="connsiteX5" fmla="*/ 1325055 w 1329488"/>
              <a:gd name="connsiteY5" fmla="*/ 1124371 h 1124927"/>
              <a:gd name="connsiteX6" fmla="*/ 616359 w 1329488"/>
              <a:gd name="connsiteY6" fmla="*/ 955411 h 1124927"/>
              <a:gd name="connsiteX7" fmla="*/ 23932 w 1329488"/>
              <a:gd name="connsiteY7" fmla="*/ 1124371 h 1124927"/>
              <a:gd name="connsiteX0" fmla="*/ 24067 w 1375829"/>
              <a:gd name="connsiteY0" fmla="*/ 1124371 h 1138128"/>
              <a:gd name="connsiteX1" fmla="*/ 141492 w 1375829"/>
              <a:gd name="connsiteY1" fmla="*/ 527186 h 1138128"/>
              <a:gd name="connsiteX2" fmla="*/ 674629 w 1375829"/>
              <a:gd name="connsiteY2" fmla="*/ 2713 h 1138128"/>
              <a:gd name="connsiteX3" fmla="*/ 1098493 w 1375829"/>
              <a:gd name="connsiteY3" fmla="*/ 342811 h 1138128"/>
              <a:gd name="connsiteX4" fmla="*/ 1294339 w 1375829"/>
              <a:gd name="connsiteY4" fmla="*/ 824332 h 1138128"/>
              <a:gd name="connsiteX5" fmla="*/ 1325190 w 1375829"/>
              <a:gd name="connsiteY5" fmla="*/ 1124371 h 1138128"/>
              <a:gd name="connsiteX6" fmla="*/ 616175 w 1375829"/>
              <a:gd name="connsiteY6" fmla="*/ 960727 h 1138128"/>
              <a:gd name="connsiteX7" fmla="*/ 24067 w 1375829"/>
              <a:gd name="connsiteY7" fmla="*/ 1124371 h 1138128"/>
              <a:gd name="connsiteX0" fmla="*/ 68 w 1351830"/>
              <a:gd name="connsiteY0" fmla="*/ 1124371 h 1125962"/>
              <a:gd name="connsiteX1" fmla="*/ 117493 w 1351830"/>
              <a:gd name="connsiteY1" fmla="*/ 527186 h 1125962"/>
              <a:gd name="connsiteX2" fmla="*/ 650630 w 1351830"/>
              <a:gd name="connsiteY2" fmla="*/ 2713 h 1125962"/>
              <a:gd name="connsiteX3" fmla="*/ 1074494 w 1351830"/>
              <a:gd name="connsiteY3" fmla="*/ 342811 h 1125962"/>
              <a:gd name="connsiteX4" fmla="*/ 1270340 w 1351830"/>
              <a:gd name="connsiteY4" fmla="*/ 824332 h 1125962"/>
              <a:gd name="connsiteX5" fmla="*/ 1301191 w 1351830"/>
              <a:gd name="connsiteY5" fmla="*/ 1124371 h 1125962"/>
              <a:gd name="connsiteX6" fmla="*/ 592176 w 1351830"/>
              <a:gd name="connsiteY6" fmla="*/ 960727 h 1125962"/>
              <a:gd name="connsiteX7" fmla="*/ 68 w 1351830"/>
              <a:gd name="connsiteY7" fmla="*/ 1124371 h 1125962"/>
              <a:gd name="connsiteX0" fmla="*/ 44 w 1382272"/>
              <a:gd name="connsiteY0" fmla="*/ 1134278 h 1134278"/>
              <a:gd name="connsiteX1" fmla="*/ 147935 w 1382272"/>
              <a:gd name="connsiteY1" fmla="*/ 527186 h 1134278"/>
              <a:gd name="connsiteX2" fmla="*/ 681072 w 1382272"/>
              <a:gd name="connsiteY2" fmla="*/ 2713 h 1134278"/>
              <a:gd name="connsiteX3" fmla="*/ 1104936 w 1382272"/>
              <a:gd name="connsiteY3" fmla="*/ 342811 h 1134278"/>
              <a:gd name="connsiteX4" fmla="*/ 1300782 w 1382272"/>
              <a:gd name="connsiteY4" fmla="*/ 824332 h 1134278"/>
              <a:gd name="connsiteX5" fmla="*/ 1331633 w 1382272"/>
              <a:gd name="connsiteY5" fmla="*/ 1124371 h 1134278"/>
              <a:gd name="connsiteX6" fmla="*/ 622618 w 1382272"/>
              <a:gd name="connsiteY6" fmla="*/ 960727 h 1134278"/>
              <a:gd name="connsiteX7" fmla="*/ 44 w 1382272"/>
              <a:gd name="connsiteY7" fmla="*/ 1134278 h 1134278"/>
              <a:gd name="connsiteX0" fmla="*/ 180 w 1382408"/>
              <a:gd name="connsiteY0" fmla="*/ 1134278 h 1134278"/>
              <a:gd name="connsiteX1" fmla="*/ 148071 w 1382408"/>
              <a:gd name="connsiteY1" fmla="*/ 527186 h 1134278"/>
              <a:gd name="connsiteX2" fmla="*/ 681208 w 1382408"/>
              <a:gd name="connsiteY2" fmla="*/ 2713 h 1134278"/>
              <a:gd name="connsiteX3" fmla="*/ 1105072 w 1382408"/>
              <a:gd name="connsiteY3" fmla="*/ 342811 h 1134278"/>
              <a:gd name="connsiteX4" fmla="*/ 1300918 w 1382408"/>
              <a:gd name="connsiteY4" fmla="*/ 824332 h 1134278"/>
              <a:gd name="connsiteX5" fmla="*/ 1331769 w 1382408"/>
              <a:gd name="connsiteY5" fmla="*/ 1124371 h 1134278"/>
              <a:gd name="connsiteX6" fmla="*/ 622754 w 1382408"/>
              <a:gd name="connsiteY6" fmla="*/ 960727 h 1134278"/>
              <a:gd name="connsiteX7" fmla="*/ 180 w 1382408"/>
              <a:gd name="connsiteY7" fmla="*/ 1134278 h 1134278"/>
              <a:gd name="connsiteX0" fmla="*/ 180 w 1382408"/>
              <a:gd name="connsiteY0" fmla="*/ 1157380 h 1157380"/>
              <a:gd name="connsiteX1" fmla="*/ 148071 w 1382408"/>
              <a:gd name="connsiteY1" fmla="*/ 550288 h 1157380"/>
              <a:gd name="connsiteX2" fmla="*/ 683675 w 1382408"/>
              <a:gd name="connsiteY2" fmla="*/ 2493 h 1157380"/>
              <a:gd name="connsiteX3" fmla="*/ 1105072 w 1382408"/>
              <a:gd name="connsiteY3" fmla="*/ 365913 h 1157380"/>
              <a:gd name="connsiteX4" fmla="*/ 1300918 w 1382408"/>
              <a:gd name="connsiteY4" fmla="*/ 847434 h 1157380"/>
              <a:gd name="connsiteX5" fmla="*/ 1331769 w 1382408"/>
              <a:gd name="connsiteY5" fmla="*/ 1147473 h 1157380"/>
              <a:gd name="connsiteX6" fmla="*/ 622754 w 1382408"/>
              <a:gd name="connsiteY6" fmla="*/ 983829 h 1157380"/>
              <a:gd name="connsiteX7" fmla="*/ 180 w 1382408"/>
              <a:gd name="connsiteY7" fmla="*/ 1157380 h 1157380"/>
              <a:gd name="connsiteX0" fmla="*/ 180 w 1382408"/>
              <a:gd name="connsiteY0" fmla="*/ 1154937 h 1154937"/>
              <a:gd name="connsiteX1" fmla="*/ 148071 w 1382408"/>
              <a:gd name="connsiteY1" fmla="*/ 547845 h 1154937"/>
              <a:gd name="connsiteX2" fmla="*/ 683675 w 1382408"/>
              <a:gd name="connsiteY2" fmla="*/ 50 h 1154937"/>
              <a:gd name="connsiteX3" fmla="*/ 1105072 w 1382408"/>
              <a:gd name="connsiteY3" fmla="*/ 363470 h 1154937"/>
              <a:gd name="connsiteX4" fmla="*/ 1300918 w 1382408"/>
              <a:gd name="connsiteY4" fmla="*/ 844991 h 1154937"/>
              <a:gd name="connsiteX5" fmla="*/ 1331769 w 1382408"/>
              <a:gd name="connsiteY5" fmla="*/ 1145030 h 1154937"/>
              <a:gd name="connsiteX6" fmla="*/ 622754 w 1382408"/>
              <a:gd name="connsiteY6" fmla="*/ 981386 h 1154937"/>
              <a:gd name="connsiteX7" fmla="*/ 180 w 1382408"/>
              <a:gd name="connsiteY7" fmla="*/ 1154937 h 1154937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62232 h 1162232"/>
              <a:gd name="connsiteX1" fmla="*/ 148071 w 1382408"/>
              <a:gd name="connsiteY1" fmla="*/ 555140 h 1162232"/>
              <a:gd name="connsiteX2" fmla="*/ 689310 w 1382408"/>
              <a:gd name="connsiteY2" fmla="*/ 2349 h 1162232"/>
              <a:gd name="connsiteX3" fmla="*/ 1086746 w 1382408"/>
              <a:gd name="connsiteY3" fmla="*/ 373932 h 1162232"/>
              <a:gd name="connsiteX4" fmla="*/ 1300918 w 1382408"/>
              <a:gd name="connsiteY4" fmla="*/ 852286 h 1162232"/>
              <a:gd name="connsiteX5" fmla="*/ 1331769 w 1382408"/>
              <a:gd name="connsiteY5" fmla="*/ 1152325 h 1162232"/>
              <a:gd name="connsiteX6" fmla="*/ 622754 w 1382408"/>
              <a:gd name="connsiteY6" fmla="*/ 988681 h 1162232"/>
              <a:gd name="connsiteX7" fmla="*/ 180 w 1382408"/>
              <a:gd name="connsiteY7" fmla="*/ 1162232 h 1162232"/>
              <a:gd name="connsiteX0" fmla="*/ 180 w 1382408"/>
              <a:gd name="connsiteY0" fmla="*/ 1160094 h 1160094"/>
              <a:gd name="connsiteX1" fmla="*/ 148071 w 1382408"/>
              <a:gd name="connsiteY1" fmla="*/ 553002 h 1160094"/>
              <a:gd name="connsiteX2" fmla="*/ 689310 w 1382408"/>
              <a:gd name="connsiteY2" fmla="*/ 211 h 1160094"/>
              <a:gd name="connsiteX3" fmla="*/ 1086746 w 1382408"/>
              <a:gd name="connsiteY3" fmla="*/ 371794 h 1160094"/>
              <a:gd name="connsiteX4" fmla="*/ 1300918 w 1382408"/>
              <a:gd name="connsiteY4" fmla="*/ 850148 h 1160094"/>
              <a:gd name="connsiteX5" fmla="*/ 1331769 w 1382408"/>
              <a:gd name="connsiteY5" fmla="*/ 1150187 h 1160094"/>
              <a:gd name="connsiteX6" fmla="*/ 622754 w 1382408"/>
              <a:gd name="connsiteY6" fmla="*/ 986543 h 1160094"/>
              <a:gd name="connsiteX7" fmla="*/ 180 w 1382408"/>
              <a:gd name="connsiteY7" fmla="*/ 1160094 h 1160094"/>
              <a:gd name="connsiteX0" fmla="*/ 180 w 1372195"/>
              <a:gd name="connsiteY0" fmla="*/ 1160094 h 1160094"/>
              <a:gd name="connsiteX1" fmla="*/ 148071 w 1372195"/>
              <a:gd name="connsiteY1" fmla="*/ 553002 h 1160094"/>
              <a:gd name="connsiteX2" fmla="*/ 689310 w 1372195"/>
              <a:gd name="connsiteY2" fmla="*/ 211 h 1160094"/>
              <a:gd name="connsiteX3" fmla="*/ 1086746 w 1372195"/>
              <a:gd name="connsiteY3" fmla="*/ 371794 h 1160094"/>
              <a:gd name="connsiteX4" fmla="*/ 1300918 w 1372195"/>
              <a:gd name="connsiteY4" fmla="*/ 850148 h 1160094"/>
              <a:gd name="connsiteX5" fmla="*/ 1331769 w 1372195"/>
              <a:gd name="connsiteY5" fmla="*/ 1150187 h 1160094"/>
              <a:gd name="connsiteX6" fmla="*/ 622754 w 1372195"/>
              <a:gd name="connsiteY6" fmla="*/ 986543 h 1160094"/>
              <a:gd name="connsiteX7" fmla="*/ 180 w 1372195"/>
              <a:gd name="connsiteY7" fmla="*/ 1160094 h 1160094"/>
              <a:gd name="connsiteX0" fmla="*/ 180 w 1333082"/>
              <a:gd name="connsiteY0" fmla="*/ 1160094 h 1160094"/>
              <a:gd name="connsiteX1" fmla="*/ 148071 w 1333082"/>
              <a:gd name="connsiteY1" fmla="*/ 553002 h 1160094"/>
              <a:gd name="connsiteX2" fmla="*/ 689310 w 1333082"/>
              <a:gd name="connsiteY2" fmla="*/ 211 h 1160094"/>
              <a:gd name="connsiteX3" fmla="*/ 1086746 w 1333082"/>
              <a:gd name="connsiteY3" fmla="*/ 371794 h 1160094"/>
              <a:gd name="connsiteX4" fmla="*/ 1300918 w 1333082"/>
              <a:gd name="connsiteY4" fmla="*/ 850148 h 1160094"/>
              <a:gd name="connsiteX5" fmla="*/ 1331769 w 1333082"/>
              <a:gd name="connsiteY5" fmla="*/ 1150187 h 1160094"/>
              <a:gd name="connsiteX6" fmla="*/ 622754 w 1333082"/>
              <a:gd name="connsiteY6" fmla="*/ 986543 h 1160094"/>
              <a:gd name="connsiteX7" fmla="*/ 180 w 1333082"/>
              <a:gd name="connsiteY7" fmla="*/ 1160094 h 1160094"/>
              <a:gd name="connsiteX0" fmla="*/ 180 w 1337357"/>
              <a:gd name="connsiteY0" fmla="*/ 1160094 h 1166632"/>
              <a:gd name="connsiteX1" fmla="*/ 148071 w 1337357"/>
              <a:gd name="connsiteY1" fmla="*/ 553002 h 1166632"/>
              <a:gd name="connsiteX2" fmla="*/ 689310 w 1337357"/>
              <a:gd name="connsiteY2" fmla="*/ 211 h 1166632"/>
              <a:gd name="connsiteX3" fmla="*/ 1086746 w 1337357"/>
              <a:gd name="connsiteY3" fmla="*/ 371794 h 1166632"/>
              <a:gd name="connsiteX4" fmla="*/ 1300918 w 1337357"/>
              <a:gd name="connsiteY4" fmla="*/ 850148 h 1166632"/>
              <a:gd name="connsiteX5" fmla="*/ 1336126 w 1337357"/>
              <a:gd name="connsiteY5" fmla="*/ 1166451 h 1166632"/>
              <a:gd name="connsiteX6" fmla="*/ 622754 w 1337357"/>
              <a:gd name="connsiteY6" fmla="*/ 986543 h 1166632"/>
              <a:gd name="connsiteX7" fmla="*/ 180 w 1337357"/>
              <a:gd name="connsiteY7" fmla="*/ 1160094 h 1166632"/>
              <a:gd name="connsiteX0" fmla="*/ 180 w 1338388"/>
              <a:gd name="connsiteY0" fmla="*/ 1160094 h 1166632"/>
              <a:gd name="connsiteX1" fmla="*/ 148071 w 1338388"/>
              <a:gd name="connsiteY1" fmla="*/ 553002 h 1166632"/>
              <a:gd name="connsiteX2" fmla="*/ 689310 w 1338388"/>
              <a:gd name="connsiteY2" fmla="*/ 211 h 1166632"/>
              <a:gd name="connsiteX3" fmla="*/ 1086746 w 1338388"/>
              <a:gd name="connsiteY3" fmla="*/ 371794 h 1166632"/>
              <a:gd name="connsiteX4" fmla="*/ 1300918 w 1338388"/>
              <a:gd name="connsiteY4" fmla="*/ 850148 h 1166632"/>
              <a:gd name="connsiteX5" fmla="*/ 1336126 w 1338388"/>
              <a:gd name="connsiteY5" fmla="*/ 1166451 h 1166632"/>
              <a:gd name="connsiteX6" fmla="*/ 622754 w 1338388"/>
              <a:gd name="connsiteY6" fmla="*/ 986543 h 1166632"/>
              <a:gd name="connsiteX7" fmla="*/ 180 w 1338388"/>
              <a:gd name="connsiteY7" fmla="*/ 1160094 h 1166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38388" h="1166632">
                <a:moveTo>
                  <a:pt x="180" y="1160094"/>
                </a:moveTo>
                <a:cubicBezTo>
                  <a:pt x="-2165" y="1159656"/>
                  <a:pt x="16810" y="782672"/>
                  <a:pt x="148071" y="553002"/>
                </a:cubicBezTo>
                <a:cubicBezTo>
                  <a:pt x="401222" y="123327"/>
                  <a:pt x="685662" y="8645"/>
                  <a:pt x="689310" y="211"/>
                </a:cubicBezTo>
                <a:cubicBezTo>
                  <a:pt x="692958" y="-8223"/>
                  <a:pt x="989106" y="238575"/>
                  <a:pt x="1086746" y="371794"/>
                </a:cubicBezTo>
                <a:cubicBezTo>
                  <a:pt x="1184387" y="505013"/>
                  <a:pt x="1263135" y="719888"/>
                  <a:pt x="1300918" y="850148"/>
                </a:cubicBezTo>
                <a:cubicBezTo>
                  <a:pt x="1316592" y="904401"/>
                  <a:pt x="1346891" y="1158919"/>
                  <a:pt x="1336126" y="1166451"/>
                </a:cubicBezTo>
                <a:cubicBezTo>
                  <a:pt x="1325361" y="1173983"/>
                  <a:pt x="1007169" y="943970"/>
                  <a:pt x="622754" y="986543"/>
                </a:cubicBezTo>
                <a:cubicBezTo>
                  <a:pt x="405900" y="986543"/>
                  <a:pt x="2525" y="1160532"/>
                  <a:pt x="180" y="1160094"/>
                </a:cubicBezTo>
                <a:close/>
              </a:path>
            </a:pathLst>
          </a:custGeom>
          <a:solidFill>
            <a:srgbClr val="FFC000">
              <a:alpha val="4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Triángulo isósceles 25">
            <a:extLst>
              <a:ext uri="{FF2B5EF4-FFF2-40B4-BE49-F238E27FC236}">
                <a16:creationId xmlns:a16="http://schemas.microsoft.com/office/drawing/2014/main" id="{89E183A6-5C61-4444-B1C9-589E04333D58}"/>
              </a:ext>
            </a:extLst>
          </p:cNvPr>
          <p:cNvSpPr/>
          <p:nvPr/>
        </p:nvSpPr>
        <p:spPr>
          <a:xfrm rot="7200000" flipH="1">
            <a:off x="6616421" y="3430249"/>
            <a:ext cx="1324120" cy="1154195"/>
          </a:xfrm>
          <a:custGeom>
            <a:avLst/>
            <a:gdLst>
              <a:gd name="connsiteX0" fmla="*/ 0 w 1301123"/>
              <a:gd name="connsiteY0" fmla="*/ 1121658 h 1121658"/>
              <a:gd name="connsiteX1" fmla="*/ 650562 w 1301123"/>
              <a:gd name="connsiteY1" fmla="*/ 0 h 1121658"/>
              <a:gd name="connsiteX2" fmla="*/ 1301123 w 1301123"/>
              <a:gd name="connsiteY2" fmla="*/ 1121658 h 1121658"/>
              <a:gd name="connsiteX3" fmla="*/ 0 w 1301123"/>
              <a:gd name="connsiteY3" fmla="*/ 1121658 h 1121658"/>
              <a:gd name="connsiteX0" fmla="*/ 0 w 1315301"/>
              <a:gd name="connsiteY0" fmla="*/ 1121658 h 1261865"/>
              <a:gd name="connsiteX1" fmla="*/ 650562 w 1315301"/>
              <a:gd name="connsiteY1" fmla="*/ 0 h 1261865"/>
              <a:gd name="connsiteX2" fmla="*/ 1301123 w 1315301"/>
              <a:gd name="connsiteY2" fmla="*/ 1121658 h 1261865"/>
              <a:gd name="connsiteX3" fmla="*/ 0 w 1315301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8414 w 1337951"/>
              <a:gd name="connsiteY0" fmla="*/ 1122300 h 1262507"/>
              <a:gd name="connsiteX1" fmla="*/ 668976 w 1337951"/>
              <a:gd name="connsiteY1" fmla="*/ 642 h 1262507"/>
              <a:gd name="connsiteX2" fmla="*/ 1319537 w 1337951"/>
              <a:gd name="connsiteY2" fmla="*/ 1122300 h 1262507"/>
              <a:gd name="connsiteX3" fmla="*/ 18414 w 1337951"/>
              <a:gd name="connsiteY3" fmla="*/ 1122300 h 1262507"/>
              <a:gd name="connsiteX0" fmla="*/ 18604 w 1338331"/>
              <a:gd name="connsiteY0" fmla="*/ 1121770 h 1261977"/>
              <a:gd name="connsiteX1" fmla="*/ 669166 w 1338331"/>
              <a:gd name="connsiteY1" fmla="*/ 112 h 1261977"/>
              <a:gd name="connsiteX2" fmla="*/ 1319727 w 1338331"/>
              <a:gd name="connsiteY2" fmla="*/ 1121770 h 1261977"/>
              <a:gd name="connsiteX3" fmla="*/ 18604 w 1338331"/>
              <a:gd name="connsiteY3" fmla="*/ 1121770 h 1261977"/>
              <a:gd name="connsiteX0" fmla="*/ 113 w 1301390"/>
              <a:gd name="connsiteY0" fmla="*/ 1121767 h 1172869"/>
              <a:gd name="connsiteX1" fmla="*/ 650675 w 1301390"/>
              <a:gd name="connsiteY1" fmla="*/ 109 h 1172869"/>
              <a:gd name="connsiteX2" fmla="*/ 1301236 w 1301390"/>
              <a:gd name="connsiteY2" fmla="*/ 1121767 h 1172869"/>
              <a:gd name="connsiteX3" fmla="*/ 604161 w 1301390"/>
              <a:gd name="connsiteY3" fmla="*/ 996178 h 1172869"/>
              <a:gd name="connsiteX4" fmla="*/ 113 w 1301390"/>
              <a:gd name="connsiteY4" fmla="*/ 1121767 h 1172869"/>
              <a:gd name="connsiteX0" fmla="*/ 148 w 1301471"/>
              <a:gd name="connsiteY0" fmla="*/ 1121766 h 1156544"/>
              <a:gd name="connsiteX1" fmla="*/ 650710 w 1301471"/>
              <a:gd name="connsiteY1" fmla="*/ 108 h 1156544"/>
              <a:gd name="connsiteX2" fmla="*/ 1301271 w 1301471"/>
              <a:gd name="connsiteY2" fmla="*/ 1121766 h 1156544"/>
              <a:gd name="connsiteX3" fmla="*/ 597566 w 1301471"/>
              <a:gd name="connsiteY3" fmla="*/ 893362 h 1156544"/>
              <a:gd name="connsiteX4" fmla="*/ 148 w 1301471"/>
              <a:gd name="connsiteY4" fmla="*/ 1121766 h 1156544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18289"/>
              <a:gd name="connsiteY0" fmla="*/ 1121762 h 1165187"/>
              <a:gd name="connsiteX1" fmla="*/ 650741 w 1318289"/>
              <a:gd name="connsiteY1" fmla="*/ 104 h 1165187"/>
              <a:gd name="connsiteX2" fmla="*/ 1301302 w 1318289"/>
              <a:gd name="connsiteY2" fmla="*/ 1121762 h 1165187"/>
              <a:gd name="connsiteX3" fmla="*/ 592606 w 1318289"/>
              <a:gd name="connsiteY3" fmla="*/ 952802 h 1165187"/>
              <a:gd name="connsiteX4" fmla="*/ 179 w 1318289"/>
              <a:gd name="connsiteY4" fmla="*/ 1121762 h 1165187"/>
              <a:gd name="connsiteX0" fmla="*/ 179 w 1316968"/>
              <a:gd name="connsiteY0" fmla="*/ 1123323 h 1166748"/>
              <a:gd name="connsiteX1" fmla="*/ 650741 w 1316968"/>
              <a:gd name="connsiteY1" fmla="*/ 1665 h 1166748"/>
              <a:gd name="connsiteX2" fmla="*/ 1301302 w 1316968"/>
              <a:gd name="connsiteY2" fmla="*/ 1123323 h 1166748"/>
              <a:gd name="connsiteX3" fmla="*/ 592606 w 1316968"/>
              <a:gd name="connsiteY3" fmla="*/ 954363 h 1166748"/>
              <a:gd name="connsiteX4" fmla="*/ 179 w 1316968"/>
              <a:gd name="connsiteY4" fmla="*/ 1123323 h 1166748"/>
              <a:gd name="connsiteX0" fmla="*/ 179 w 1316366"/>
              <a:gd name="connsiteY0" fmla="*/ 1125287 h 1168712"/>
              <a:gd name="connsiteX1" fmla="*/ 650741 w 1316366"/>
              <a:gd name="connsiteY1" fmla="*/ 3629 h 1168712"/>
              <a:gd name="connsiteX2" fmla="*/ 1301302 w 1316366"/>
              <a:gd name="connsiteY2" fmla="*/ 1125287 h 1168712"/>
              <a:gd name="connsiteX3" fmla="*/ 592606 w 1316366"/>
              <a:gd name="connsiteY3" fmla="*/ 956327 h 1168712"/>
              <a:gd name="connsiteX4" fmla="*/ 179 w 1316366"/>
              <a:gd name="connsiteY4" fmla="*/ 1125287 h 1168712"/>
              <a:gd name="connsiteX0" fmla="*/ 179 w 1315313"/>
              <a:gd name="connsiteY0" fmla="*/ 1122331 h 1165756"/>
              <a:gd name="connsiteX1" fmla="*/ 650741 w 1315313"/>
              <a:gd name="connsiteY1" fmla="*/ 673 h 1165756"/>
              <a:gd name="connsiteX2" fmla="*/ 1301302 w 1315313"/>
              <a:gd name="connsiteY2" fmla="*/ 1122331 h 1165756"/>
              <a:gd name="connsiteX3" fmla="*/ 592606 w 1315313"/>
              <a:gd name="connsiteY3" fmla="*/ 953371 h 1165756"/>
              <a:gd name="connsiteX4" fmla="*/ 179 w 1315313"/>
              <a:gd name="connsiteY4" fmla="*/ 1122331 h 1165756"/>
              <a:gd name="connsiteX0" fmla="*/ 44244 w 1358000"/>
              <a:gd name="connsiteY0" fmla="*/ 1129469 h 1154556"/>
              <a:gd name="connsiteX1" fmla="*/ 115829 w 1358000"/>
              <a:gd name="connsiteY1" fmla="*/ 656132 h 1154556"/>
              <a:gd name="connsiteX2" fmla="*/ 694806 w 1358000"/>
              <a:gd name="connsiteY2" fmla="*/ 7811 h 1154556"/>
              <a:gd name="connsiteX3" fmla="*/ 1345367 w 1358000"/>
              <a:gd name="connsiteY3" fmla="*/ 1129469 h 1154556"/>
              <a:gd name="connsiteX4" fmla="*/ 636671 w 1358000"/>
              <a:gd name="connsiteY4" fmla="*/ 960509 h 1154556"/>
              <a:gd name="connsiteX5" fmla="*/ 44244 w 1358000"/>
              <a:gd name="connsiteY5" fmla="*/ 1129469 h 1154556"/>
              <a:gd name="connsiteX0" fmla="*/ 44244 w 1358000"/>
              <a:gd name="connsiteY0" fmla="*/ 1128547 h 1153634"/>
              <a:gd name="connsiteX1" fmla="*/ 115829 w 1358000"/>
              <a:gd name="connsiteY1" fmla="*/ 655210 h 1153634"/>
              <a:gd name="connsiteX2" fmla="*/ 694806 w 1358000"/>
              <a:gd name="connsiteY2" fmla="*/ 6889 h 1153634"/>
              <a:gd name="connsiteX3" fmla="*/ 1345367 w 1358000"/>
              <a:gd name="connsiteY3" fmla="*/ 1128547 h 1153634"/>
              <a:gd name="connsiteX4" fmla="*/ 636671 w 1358000"/>
              <a:gd name="connsiteY4" fmla="*/ 959587 h 1153634"/>
              <a:gd name="connsiteX5" fmla="*/ 44244 w 1358000"/>
              <a:gd name="connsiteY5" fmla="*/ 1128547 h 1153634"/>
              <a:gd name="connsiteX0" fmla="*/ 34335 w 1348091"/>
              <a:gd name="connsiteY0" fmla="*/ 1128547 h 1153634"/>
              <a:gd name="connsiteX1" fmla="*/ 105920 w 1348091"/>
              <a:gd name="connsiteY1" fmla="*/ 655210 h 1153634"/>
              <a:gd name="connsiteX2" fmla="*/ 684897 w 1348091"/>
              <a:gd name="connsiteY2" fmla="*/ 6889 h 1153634"/>
              <a:gd name="connsiteX3" fmla="*/ 1335458 w 1348091"/>
              <a:gd name="connsiteY3" fmla="*/ 1128547 h 1153634"/>
              <a:gd name="connsiteX4" fmla="*/ 626762 w 1348091"/>
              <a:gd name="connsiteY4" fmla="*/ 959587 h 1153634"/>
              <a:gd name="connsiteX5" fmla="*/ 34335 w 1348091"/>
              <a:gd name="connsiteY5" fmla="*/ 1128547 h 1153634"/>
              <a:gd name="connsiteX0" fmla="*/ 34335 w 1357696"/>
              <a:gd name="connsiteY0" fmla="*/ 1126003 h 1143359"/>
              <a:gd name="connsiteX1" fmla="*/ 105920 w 1357696"/>
              <a:gd name="connsiteY1" fmla="*/ 652666 h 1143359"/>
              <a:gd name="connsiteX2" fmla="*/ 684897 w 1357696"/>
              <a:gd name="connsiteY2" fmla="*/ 4345 h 1143359"/>
              <a:gd name="connsiteX3" fmla="*/ 1134867 w 1357696"/>
              <a:gd name="connsiteY3" fmla="*/ 407175 h 1143359"/>
              <a:gd name="connsiteX4" fmla="*/ 1335458 w 1357696"/>
              <a:gd name="connsiteY4" fmla="*/ 1126003 h 1143359"/>
              <a:gd name="connsiteX5" fmla="*/ 626762 w 1357696"/>
              <a:gd name="connsiteY5" fmla="*/ 957043 h 1143359"/>
              <a:gd name="connsiteX6" fmla="*/ 34335 w 1357696"/>
              <a:gd name="connsiteY6" fmla="*/ 1126003 h 1143359"/>
              <a:gd name="connsiteX0" fmla="*/ 34335 w 1357696"/>
              <a:gd name="connsiteY0" fmla="*/ 1124653 h 1142009"/>
              <a:gd name="connsiteX1" fmla="*/ 105920 w 1357696"/>
              <a:gd name="connsiteY1" fmla="*/ 651316 h 1142009"/>
              <a:gd name="connsiteX2" fmla="*/ 684897 w 1357696"/>
              <a:gd name="connsiteY2" fmla="*/ 2995 h 1142009"/>
              <a:gd name="connsiteX3" fmla="*/ 1134867 w 1357696"/>
              <a:gd name="connsiteY3" fmla="*/ 405825 h 1142009"/>
              <a:gd name="connsiteX4" fmla="*/ 1335458 w 1357696"/>
              <a:gd name="connsiteY4" fmla="*/ 1124653 h 1142009"/>
              <a:gd name="connsiteX5" fmla="*/ 626762 w 1357696"/>
              <a:gd name="connsiteY5" fmla="*/ 955693 h 1142009"/>
              <a:gd name="connsiteX6" fmla="*/ 34335 w 1357696"/>
              <a:gd name="connsiteY6" fmla="*/ 1124653 h 1142009"/>
              <a:gd name="connsiteX0" fmla="*/ 34335 w 1357696"/>
              <a:gd name="connsiteY0" fmla="*/ 1124460 h 1141816"/>
              <a:gd name="connsiteX1" fmla="*/ 105920 w 1357696"/>
              <a:gd name="connsiteY1" fmla="*/ 651123 h 1141816"/>
              <a:gd name="connsiteX2" fmla="*/ 684897 w 1357696"/>
              <a:gd name="connsiteY2" fmla="*/ 2802 h 1141816"/>
              <a:gd name="connsiteX3" fmla="*/ 1134867 w 1357696"/>
              <a:gd name="connsiteY3" fmla="*/ 405632 h 1141816"/>
              <a:gd name="connsiteX4" fmla="*/ 1335458 w 1357696"/>
              <a:gd name="connsiteY4" fmla="*/ 1124460 h 1141816"/>
              <a:gd name="connsiteX5" fmla="*/ 626762 w 1357696"/>
              <a:gd name="connsiteY5" fmla="*/ 955500 h 1141816"/>
              <a:gd name="connsiteX6" fmla="*/ 34335 w 1357696"/>
              <a:gd name="connsiteY6" fmla="*/ 1124460 h 1141816"/>
              <a:gd name="connsiteX0" fmla="*/ 34335 w 1357696"/>
              <a:gd name="connsiteY0" fmla="*/ 1121908 h 1139264"/>
              <a:gd name="connsiteX1" fmla="*/ 105920 w 1357696"/>
              <a:gd name="connsiteY1" fmla="*/ 648571 h 1139264"/>
              <a:gd name="connsiteX2" fmla="*/ 684897 w 1357696"/>
              <a:gd name="connsiteY2" fmla="*/ 250 h 1139264"/>
              <a:gd name="connsiteX3" fmla="*/ 1134867 w 1357696"/>
              <a:gd name="connsiteY3" fmla="*/ 403080 h 1139264"/>
              <a:gd name="connsiteX4" fmla="*/ 1335458 w 1357696"/>
              <a:gd name="connsiteY4" fmla="*/ 1121908 h 1139264"/>
              <a:gd name="connsiteX5" fmla="*/ 626762 w 1357696"/>
              <a:gd name="connsiteY5" fmla="*/ 952948 h 1139264"/>
              <a:gd name="connsiteX6" fmla="*/ 34335 w 1357696"/>
              <a:gd name="connsiteY6" fmla="*/ 1121908 h 1139264"/>
              <a:gd name="connsiteX0" fmla="*/ 34335 w 1342034"/>
              <a:gd name="connsiteY0" fmla="*/ 1121908 h 1137583"/>
              <a:gd name="connsiteX1" fmla="*/ 105920 w 1342034"/>
              <a:gd name="connsiteY1" fmla="*/ 648571 h 1137583"/>
              <a:gd name="connsiteX2" fmla="*/ 684897 w 1342034"/>
              <a:gd name="connsiteY2" fmla="*/ 250 h 1137583"/>
              <a:gd name="connsiteX3" fmla="*/ 1134867 w 1342034"/>
              <a:gd name="connsiteY3" fmla="*/ 403080 h 1137583"/>
              <a:gd name="connsiteX4" fmla="*/ 1335458 w 1342034"/>
              <a:gd name="connsiteY4" fmla="*/ 1121908 h 1137583"/>
              <a:gd name="connsiteX5" fmla="*/ 626762 w 1342034"/>
              <a:gd name="connsiteY5" fmla="*/ 952948 h 1137583"/>
              <a:gd name="connsiteX6" fmla="*/ 34335 w 1342034"/>
              <a:gd name="connsiteY6" fmla="*/ 1121908 h 1137583"/>
              <a:gd name="connsiteX0" fmla="*/ 24089 w 1331788"/>
              <a:gd name="connsiteY0" fmla="*/ 1122403 h 1138078"/>
              <a:gd name="connsiteX1" fmla="*/ 141514 w 1331788"/>
              <a:gd name="connsiteY1" fmla="*/ 525218 h 1138078"/>
              <a:gd name="connsiteX2" fmla="*/ 674651 w 1331788"/>
              <a:gd name="connsiteY2" fmla="*/ 745 h 1138078"/>
              <a:gd name="connsiteX3" fmla="*/ 1124621 w 1331788"/>
              <a:gd name="connsiteY3" fmla="*/ 403575 h 1138078"/>
              <a:gd name="connsiteX4" fmla="*/ 1325212 w 1331788"/>
              <a:gd name="connsiteY4" fmla="*/ 1122403 h 1138078"/>
              <a:gd name="connsiteX5" fmla="*/ 616516 w 1331788"/>
              <a:gd name="connsiteY5" fmla="*/ 953443 h 1138078"/>
              <a:gd name="connsiteX6" fmla="*/ 24089 w 1331788"/>
              <a:gd name="connsiteY6" fmla="*/ 1122403 h 1138078"/>
              <a:gd name="connsiteX0" fmla="*/ 23932 w 1331631"/>
              <a:gd name="connsiteY0" fmla="*/ 1122403 h 1138078"/>
              <a:gd name="connsiteX1" fmla="*/ 141357 w 1331631"/>
              <a:gd name="connsiteY1" fmla="*/ 525218 h 1138078"/>
              <a:gd name="connsiteX2" fmla="*/ 674494 w 1331631"/>
              <a:gd name="connsiteY2" fmla="*/ 745 h 1138078"/>
              <a:gd name="connsiteX3" fmla="*/ 1124464 w 1331631"/>
              <a:gd name="connsiteY3" fmla="*/ 403575 h 1138078"/>
              <a:gd name="connsiteX4" fmla="*/ 1325055 w 1331631"/>
              <a:gd name="connsiteY4" fmla="*/ 1122403 h 1138078"/>
              <a:gd name="connsiteX5" fmla="*/ 616359 w 1331631"/>
              <a:gd name="connsiteY5" fmla="*/ 953443 h 1138078"/>
              <a:gd name="connsiteX6" fmla="*/ 23932 w 1331631"/>
              <a:gd name="connsiteY6" fmla="*/ 1122403 h 1138078"/>
              <a:gd name="connsiteX0" fmla="*/ 23932 w 1343705"/>
              <a:gd name="connsiteY0" fmla="*/ 1123580 h 1144136"/>
              <a:gd name="connsiteX1" fmla="*/ 141357 w 1343705"/>
              <a:gd name="connsiteY1" fmla="*/ 526395 h 1144136"/>
              <a:gd name="connsiteX2" fmla="*/ 674494 w 1343705"/>
              <a:gd name="connsiteY2" fmla="*/ 1922 h 1144136"/>
              <a:gd name="connsiteX3" fmla="*/ 1098358 w 1343705"/>
              <a:gd name="connsiteY3" fmla="*/ 342020 h 1144136"/>
              <a:gd name="connsiteX4" fmla="*/ 1325055 w 1343705"/>
              <a:gd name="connsiteY4" fmla="*/ 1123580 h 1144136"/>
              <a:gd name="connsiteX5" fmla="*/ 616359 w 1343705"/>
              <a:gd name="connsiteY5" fmla="*/ 954620 h 1144136"/>
              <a:gd name="connsiteX6" fmla="*/ 23932 w 1343705"/>
              <a:gd name="connsiteY6" fmla="*/ 1123580 h 1144136"/>
              <a:gd name="connsiteX0" fmla="*/ 23932 w 1328025"/>
              <a:gd name="connsiteY0" fmla="*/ 1123580 h 1123982"/>
              <a:gd name="connsiteX1" fmla="*/ 141357 w 1328025"/>
              <a:gd name="connsiteY1" fmla="*/ 526395 h 1123982"/>
              <a:gd name="connsiteX2" fmla="*/ 674494 w 1328025"/>
              <a:gd name="connsiteY2" fmla="*/ 1922 h 1123982"/>
              <a:gd name="connsiteX3" fmla="*/ 1098358 w 1328025"/>
              <a:gd name="connsiteY3" fmla="*/ 342020 h 1123982"/>
              <a:gd name="connsiteX4" fmla="*/ 1325055 w 1328025"/>
              <a:gd name="connsiteY4" fmla="*/ 1123580 h 1123982"/>
              <a:gd name="connsiteX5" fmla="*/ 616359 w 1328025"/>
              <a:gd name="connsiteY5" fmla="*/ 954620 h 1123982"/>
              <a:gd name="connsiteX6" fmla="*/ 23932 w 1328025"/>
              <a:gd name="connsiteY6" fmla="*/ 1123580 h 1123982"/>
              <a:gd name="connsiteX0" fmla="*/ 23932 w 1375671"/>
              <a:gd name="connsiteY0" fmla="*/ 1124371 h 1125818"/>
              <a:gd name="connsiteX1" fmla="*/ 141357 w 1375671"/>
              <a:gd name="connsiteY1" fmla="*/ 527186 h 1125818"/>
              <a:gd name="connsiteX2" fmla="*/ 674494 w 1375671"/>
              <a:gd name="connsiteY2" fmla="*/ 2713 h 1125818"/>
              <a:gd name="connsiteX3" fmla="*/ 1098358 w 1375671"/>
              <a:gd name="connsiteY3" fmla="*/ 342811 h 1125818"/>
              <a:gd name="connsiteX4" fmla="*/ 1294204 w 1375671"/>
              <a:gd name="connsiteY4" fmla="*/ 824332 h 1125818"/>
              <a:gd name="connsiteX5" fmla="*/ 1325055 w 1375671"/>
              <a:gd name="connsiteY5" fmla="*/ 1124371 h 1125818"/>
              <a:gd name="connsiteX6" fmla="*/ 616359 w 1375671"/>
              <a:gd name="connsiteY6" fmla="*/ 955411 h 1125818"/>
              <a:gd name="connsiteX7" fmla="*/ 23932 w 1375671"/>
              <a:gd name="connsiteY7" fmla="*/ 1124371 h 1125818"/>
              <a:gd name="connsiteX0" fmla="*/ 23932 w 1329488"/>
              <a:gd name="connsiteY0" fmla="*/ 1124371 h 1124927"/>
              <a:gd name="connsiteX1" fmla="*/ 141357 w 1329488"/>
              <a:gd name="connsiteY1" fmla="*/ 527186 h 1124927"/>
              <a:gd name="connsiteX2" fmla="*/ 674494 w 1329488"/>
              <a:gd name="connsiteY2" fmla="*/ 2713 h 1124927"/>
              <a:gd name="connsiteX3" fmla="*/ 1098358 w 1329488"/>
              <a:gd name="connsiteY3" fmla="*/ 342811 h 1124927"/>
              <a:gd name="connsiteX4" fmla="*/ 1294204 w 1329488"/>
              <a:gd name="connsiteY4" fmla="*/ 824332 h 1124927"/>
              <a:gd name="connsiteX5" fmla="*/ 1325055 w 1329488"/>
              <a:gd name="connsiteY5" fmla="*/ 1124371 h 1124927"/>
              <a:gd name="connsiteX6" fmla="*/ 616359 w 1329488"/>
              <a:gd name="connsiteY6" fmla="*/ 955411 h 1124927"/>
              <a:gd name="connsiteX7" fmla="*/ 23932 w 1329488"/>
              <a:gd name="connsiteY7" fmla="*/ 1124371 h 1124927"/>
              <a:gd name="connsiteX0" fmla="*/ 24067 w 1375829"/>
              <a:gd name="connsiteY0" fmla="*/ 1124371 h 1138128"/>
              <a:gd name="connsiteX1" fmla="*/ 141492 w 1375829"/>
              <a:gd name="connsiteY1" fmla="*/ 527186 h 1138128"/>
              <a:gd name="connsiteX2" fmla="*/ 674629 w 1375829"/>
              <a:gd name="connsiteY2" fmla="*/ 2713 h 1138128"/>
              <a:gd name="connsiteX3" fmla="*/ 1098493 w 1375829"/>
              <a:gd name="connsiteY3" fmla="*/ 342811 h 1138128"/>
              <a:gd name="connsiteX4" fmla="*/ 1294339 w 1375829"/>
              <a:gd name="connsiteY4" fmla="*/ 824332 h 1138128"/>
              <a:gd name="connsiteX5" fmla="*/ 1325190 w 1375829"/>
              <a:gd name="connsiteY5" fmla="*/ 1124371 h 1138128"/>
              <a:gd name="connsiteX6" fmla="*/ 616175 w 1375829"/>
              <a:gd name="connsiteY6" fmla="*/ 960727 h 1138128"/>
              <a:gd name="connsiteX7" fmla="*/ 24067 w 1375829"/>
              <a:gd name="connsiteY7" fmla="*/ 1124371 h 1138128"/>
              <a:gd name="connsiteX0" fmla="*/ 68 w 1351830"/>
              <a:gd name="connsiteY0" fmla="*/ 1124371 h 1125962"/>
              <a:gd name="connsiteX1" fmla="*/ 117493 w 1351830"/>
              <a:gd name="connsiteY1" fmla="*/ 527186 h 1125962"/>
              <a:gd name="connsiteX2" fmla="*/ 650630 w 1351830"/>
              <a:gd name="connsiteY2" fmla="*/ 2713 h 1125962"/>
              <a:gd name="connsiteX3" fmla="*/ 1074494 w 1351830"/>
              <a:gd name="connsiteY3" fmla="*/ 342811 h 1125962"/>
              <a:gd name="connsiteX4" fmla="*/ 1270340 w 1351830"/>
              <a:gd name="connsiteY4" fmla="*/ 824332 h 1125962"/>
              <a:gd name="connsiteX5" fmla="*/ 1301191 w 1351830"/>
              <a:gd name="connsiteY5" fmla="*/ 1124371 h 1125962"/>
              <a:gd name="connsiteX6" fmla="*/ 592176 w 1351830"/>
              <a:gd name="connsiteY6" fmla="*/ 960727 h 1125962"/>
              <a:gd name="connsiteX7" fmla="*/ 68 w 1351830"/>
              <a:gd name="connsiteY7" fmla="*/ 1124371 h 1125962"/>
              <a:gd name="connsiteX0" fmla="*/ 44 w 1382272"/>
              <a:gd name="connsiteY0" fmla="*/ 1134278 h 1134278"/>
              <a:gd name="connsiteX1" fmla="*/ 147935 w 1382272"/>
              <a:gd name="connsiteY1" fmla="*/ 527186 h 1134278"/>
              <a:gd name="connsiteX2" fmla="*/ 681072 w 1382272"/>
              <a:gd name="connsiteY2" fmla="*/ 2713 h 1134278"/>
              <a:gd name="connsiteX3" fmla="*/ 1104936 w 1382272"/>
              <a:gd name="connsiteY3" fmla="*/ 342811 h 1134278"/>
              <a:gd name="connsiteX4" fmla="*/ 1300782 w 1382272"/>
              <a:gd name="connsiteY4" fmla="*/ 824332 h 1134278"/>
              <a:gd name="connsiteX5" fmla="*/ 1331633 w 1382272"/>
              <a:gd name="connsiteY5" fmla="*/ 1124371 h 1134278"/>
              <a:gd name="connsiteX6" fmla="*/ 622618 w 1382272"/>
              <a:gd name="connsiteY6" fmla="*/ 960727 h 1134278"/>
              <a:gd name="connsiteX7" fmla="*/ 44 w 1382272"/>
              <a:gd name="connsiteY7" fmla="*/ 1134278 h 1134278"/>
              <a:gd name="connsiteX0" fmla="*/ 180 w 1382408"/>
              <a:gd name="connsiteY0" fmla="*/ 1134278 h 1134278"/>
              <a:gd name="connsiteX1" fmla="*/ 148071 w 1382408"/>
              <a:gd name="connsiteY1" fmla="*/ 527186 h 1134278"/>
              <a:gd name="connsiteX2" fmla="*/ 681208 w 1382408"/>
              <a:gd name="connsiteY2" fmla="*/ 2713 h 1134278"/>
              <a:gd name="connsiteX3" fmla="*/ 1105072 w 1382408"/>
              <a:gd name="connsiteY3" fmla="*/ 342811 h 1134278"/>
              <a:gd name="connsiteX4" fmla="*/ 1300918 w 1382408"/>
              <a:gd name="connsiteY4" fmla="*/ 824332 h 1134278"/>
              <a:gd name="connsiteX5" fmla="*/ 1331769 w 1382408"/>
              <a:gd name="connsiteY5" fmla="*/ 1124371 h 1134278"/>
              <a:gd name="connsiteX6" fmla="*/ 622754 w 1382408"/>
              <a:gd name="connsiteY6" fmla="*/ 960727 h 1134278"/>
              <a:gd name="connsiteX7" fmla="*/ 180 w 1382408"/>
              <a:gd name="connsiteY7" fmla="*/ 1134278 h 1134278"/>
              <a:gd name="connsiteX0" fmla="*/ 180 w 1382408"/>
              <a:gd name="connsiteY0" fmla="*/ 1157380 h 1157380"/>
              <a:gd name="connsiteX1" fmla="*/ 148071 w 1382408"/>
              <a:gd name="connsiteY1" fmla="*/ 550288 h 1157380"/>
              <a:gd name="connsiteX2" fmla="*/ 683675 w 1382408"/>
              <a:gd name="connsiteY2" fmla="*/ 2493 h 1157380"/>
              <a:gd name="connsiteX3" fmla="*/ 1105072 w 1382408"/>
              <a:gd name="connsiteY3" fmla="*/ 365913 h 1157380"/>
              <a:gd name="connsiteX4" fmla="*/ 1300918 w 1382408"/>
              <a:gd name="connsiteY4" fmla="*/ 847434 h 1157380"/>
              <a:gd name="connsiteX5" fmla="*/ 1331769 w 1382408"/>
              <a:gd name="connsiteY5" fmla="*/ 1147473 h 1157380"/>
              <a:gd name="connsiteX6" fmla="*/ 622754 w 1382408"/>
              <a:gd name="connsiteY6" fmla="*/ 983829 h 1157380"/>
              <a:gd name="connsiteX7" fmla="*/ 180 w 1382408"/>
              <a:gd name="connsiteY7" fmla="*/ 1157380 h 1157380"/>
              <a:gd name="connsiteX0" fmla="*/ 180 w 1382408"/>
              <a:gd name="connsiteY0" fmla="*/ 1154937 h 1154937"/>
              <a:gd name="connsiteX1" fmla="*/ 148071 w 1382408"/>
              <a:gd name="connsiteY1" fmla="*/ 547845 h 1154937"/>
              <a:gd name="connsiteX2" fmla="*/ 683675 w 1382408"/>
              <a:gd name="connsiteY2" fmla="*/ 50 h 1154937"/>
              <a:gd name="connsiteX3" fmla="*/ 1105072 w 1382408"/>
              <a:gd name="connsiteY3" fmla="*/ 363470 h 1154937"/>
              <a:gd name="connsiteX4" fmla="*/ 1300918 w 1382408"/>
              <a:gd name="connsiteY4" fmla="*/ 844991 h 1154937"/>
              <a:gd name="connsiteX5" fmla="*/ 1331769 w 1382408"/>
              <a:gd name="connsiteY5" fmla="*/ 1145030 h 1154937"/>
              <a:gd name="connsiteX6" fmla="*/ 622754 w 1382408"/>
              <a:gd name="connsiteY6" fmla="*/ 981386 h 1154937"/>
              <a:gd name="connsiteX7" fmla="*/ 180 w 1382408"/>
              <a:gd name="connsiteY7" fmla="*/ 1154937 h 1154937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62232 h 1162232"/>
              <a:gd name="connsiteX1" fmla="*/ 148071 w 1382408"/>
              <a:gd name="connsiteY1" fmla="*/ 555140 h 1162232"/>
              <a:gd name="connsiteX2" fmla="*/ 689310 w 1382408"/>
              <a:gd name="connsiteY2" fmla="*/ 2349 h 1162232"/>
              <a:gd name="connsiteX3" fmla="*/ 1086746 w 1382408"/>
              <a:gd name="connsiteY3" fmla="*/ 373932 h 1162232"/>
              <a:gd name="connsiteX4" fmla="*/ 1300918 w 1382408"/>
              <a:gd name="connsiteY4" fmla="*/ 852286 h 1162232"/>
              <a:gd name="connsiteX5" fmla="*/ 1331769 w 1382408"/>
              <a:gd name="connsiteY5" fmla="*/ 1152325 h 1162232"/>
              <a:gd name="connsiteX6" fmla="*/ 622754 w 1382408"/>
              <a:gd name="connsiteY6" fmla="*/ 988681 h 1162232"/>
              <a:gd name="connsiteX7" fmla="*/ 180 w 1382408"/>
              <a:gd name="connsiteY7" fmla="*/ 1162232 h 1162232"/>
              <a:gd name="connsiteX0" fmla="*/ 180 w 1382408"/>
              <a:gd name="connsiteY0" fmla="*/ 1160094 h 1160094"/>
              <a:gd name="connsiteX1" fmla="*/ 148071 w 1382408"/>
              <a:gd name="connsiteY1" fmla="*/ 553002 h 1160094"/>
              <a:gd name="connsiteX2" fmla="*/ 689310 w 1382408"/>
              <a:gd name="connsiteY2" fmla="*/ 211 h 1160094"/>
              <a:gd name="connsiteX3" fmla="*/ 1086746 w 1382408"/>
              <a:gd name="connsiteY3" fmla="*/ 371794 h 1160094"/>
              <a:gd name="connsiteX4" fmla="*/ 1300918 w 1382408"/>
              <a:gd name="connsiteY4" fmla="*/ 850148 h 1160094"/>
              <a:gd name="connsiteX5" fmla="*/ 1331769 w 1382408"/>
              <a:gd name="connsiteY5" fmla="*/ 1150187 h 1160094"/>
              <a:gd name="connsiteX6" fmla="*/ 622754 w 1382408"/>
              <a:gd name="connsiteY6" fmla="*/ 986543 h 1160094"/>
              <a:gd name="connsiteX7" fmla="*/ 180 w 1382408"/>
              <a:gd name="connsiteY7" fmla="*/ 1160094 h 1160094"/>
              <a:gd name="connsiteX0" fmla="*/ 180 w 1372195"/>
              <a:gd name="connsiteY0" fmla="*/ 1160094 h 1160094"/>
              <a:gd name="connsiteX1" fmla="*/ 148071 w 1372195"/>
              <a:gd name="connsiteY1" fmla="*/ 553002 h 1160094"/>
              <a:gd name="connsiteX2" fmla="*/ 689310 w 1372195"/>
              <a:gd name="connsiteY2" fmla="*/ 211 h 1160094"/>
              <a:gd name="connsiteX3" fmla="*/ 1086746 w 1372195"/>
              <a:gd name="connsiteY3" fmla="*/ 371794 h 1160094"/>
              <a:gd name="connsiteX4" fmla="*/ 1300918 w 1372195"/>
              <a:gd name="connsiteY4" fmla="*/ 850148 h 1160094"/>
              <a:gd name="connsiteX5" fmla="*/ 1331769 w 1372195"/>
              <a:gd name="connsiteY5" fmla="*/ 1150187 h 1160094"/>
              <a:gd name="connsiteX6" fmla="*/ 622754 w 1372195"/>
              <a:gd name="connsiteY6" fmla="*/ 986543 h 1160094"/>
              <a:gd name="connsiteX7" fmla="*/ 180 w 1372195"/>
              <a:gd name="connsiteY7" fmla="*/ 1160094 h 1160094"/>
              <a:gd name="connsiteX0" fmla="*/ 180 w 1333082"/>
              <a:gd name="connsiteY0" fmla="*/ 1160094 h 1160094"/>
              <a:gd name="connsiteX1" fmla="*/ 148071 w 1333082"/>
              <a:gd name="connsiteY1" fmla="*/ 553002 h 1160094"/>
              <a:gd name="connsiteX2" fmla="*/ 689310 w 1333082"/>
              <a:gd name="connsiteY2" fmla="*/ 211 h 1160094"/>
              <a:gd name="connsiteX3" fmla="*/ 1086746 w 1333082"/>
              <a:gd name="connsiteY3" fmla="*/ 371794 h 1160094"/>
              <a:gd name="connsiteX4" fmla="*/ 1300918 w 1333082"/>
              <a:gd name="connsiteY4" fmla="*/ 850148 h 1160094"/>
              <a:gd name="connsiteX5" fmla="*/ 1331769 w 1333082"/>
              <a:gd name="connsiteY5" fmla="*/ 1150187 h 1160094"/>
              <a:gd name="connsiteX6" fmla="*/ 622754 w 1333082"/>
              <a:gd name="connsiteY6" fmla="*/ 986543 h 1160094"/>
              <a:gd name="connsiteX7" fmla="*/ 180 w 1333082"/>
              <a:gd name="connsiteY7" fmla="*/ 1160094 h 1160094"/>
              <a:gd name="connsiteX0" fmla="*/ 180 w 1337357"/>
              <a:gd name="connsiteY0" fmla="*/ 1160094 h 1166632"/>
              <a:gd name="connsiteX1" fmla="*/ 148071 w 1337357"/>
              <a:gd name="connsiteY1" fmla="*/ 553002 h 1166632"/>
              <a:gd name="connsiteX2" fmla="*/ 689310 w 1337357"/>
              <a:gd name="connsiteY2" fmla="*/ 211 h 1166632"/>
              <a:gd name="connsiteX3" fmla="*/ 1086746 w 1337357"/>
              <a:gd name="connsiteY3" fmla="*/ 371794 h 1166632"/>
              <a:gd name="connsiteX4" fmla="*/ 1300918 w 1337357"/>
              <a:gd name="connsiteY4" fmla="*/ 850148 h 1166632"/>
              <a:gd name="connsiteX5" fmla="*/ 1336126 w 1337357"/>
              <a:gd name="connsiteY5" fmla="*/ 1166451 h 1166632"/>
              <a:gd name="connsiteX6" fmla="*/ 622754 w 1337357"/>
              <a:gd name="connsiteY6" fmla="*/ 986543 h 1166632"/>
              <a:gd name="connsiteX7" fmla="*/ 180 w 1337357"/>
              <a:gd name="connsiteY7" fmla="*/ 1160094 h 1166632"/>
              <a:gd name="connsiteX0" fmla="*/ 180 w 1338388"/>
              <a:gd name="connsiteY0" fmla="*/ 1160094 h 1166632"/>
              <a:gd name="connsiteX1" fmla="*/ 148071 w 1338388"/>
              <a:gd name="connsiteY1" fmla="*/ 553002 h 1166632"/>
              <a:gd name="connsiteX2" fmla="*/ 689310 w 1338388"/>
              <a:gd name="connsiteY2" fmla="*/ 211 h 1166632"/>
              <a:gd name="connsiteX3" fmla="*/ 1086746 w 1338388"/>
              <a:gd name="connsiteY3" fmla="*/ 371794 h 1166632"/>
              <a:gd name="connsiteX4" fmla="*/ 1300918 w 1338388"/>
              <a:gd name="connsiteY4" fmla="*/ 850148 h 1166632"/>
              <a:gd name="connsiteX5" fmla="*/ 1336126 w 1338388"/>
              <a:gd name="connsiteY5" fmla="*/ 1166451 h 1166632"/>
              <a:gd name="connsiteX6" fmla="*/ 622754 w 1338388"/>
              <a:gd name="connsiteY6" fmla="*/ 986543 h 1166632"/>
              <a:gd name="connsiteX7" fmla="*/ 180 w 1338388"/>
              <a:gd name="connsiteY7" fmla="*/ 1160094 h 1166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38388" h="1166632">
                <a:moveTo>
                  <a:pt x="180" y="1160094"/>
                </a:moveTo>
                <a:cubicBezTo>
                  <a:pt x="-2165" y="1159656"/>
                  <a:pt x="16810" y="782672"/>
                  <a:pt x="148071" y="553002"/>
                </a:cubicBezTo>
                <a:cubicBezTo>
                  <a:pt x="401222" y="123327"/>
                  <a:pt x="685662" y="8645"/>
                  <a:pt x="689310" y="211"/>
                </a:cubicBezTo>
                <a:cubicBezTo>
                  <a:pt x="692958" y="-8223"/>
                  <a:pt x="989106" y="238575"/>
                  <a:pt x="1086746" y="371794"/>
                </a:cubicBezTo>
                <a:cubicBezTo>
                  <a:pt x="1184387" y="505013"/>
                  <a:pt x="1263135" y="719888"/>
                  <a:pt x="1300918" y="850148"/>
                </a:cubicBezTo>
                <a:cubicBezTo>
                  <a:pt x="1316592" y="904401"/>
                  <a:pt x="1346891" y="1158919"/>
                  <a:pt x="1336126" y="1166451"/>
                </a:cubicBezTo>
                <a:cubicBezTo>
                  <a:pt x="1325361" y="1173983"/>
                  <a:pt x="1007169" y="943970"/>
                  <a:pt x="622754" y="986543"/>
                </a:cubicBezTo>
                <a:cubicBezTo>
                  <a:pt x="405900" y="986543"/>
                  <a:pt x="2525" y="1160532"/>
                  <a:pt x="180" y="1160094"/>
                </a:cubicBezTo>
                <a:close/>
              </a:path>
            </a:pathLst>
          </a:custGeom>
          <a:solidFill>
            <a:schemeClr val="accent3">
              <a:lumMod val="75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8" name="Triángulo isósceles 25">
            <a:extLst>
              <a:ext uri="{FF2B5EF4-FFF2-40B4-BE49-F238E27FC236}">
                <a16:creationId xmlns:a16="http://schemas.microsoft.com/office/drawing/2014/main" id="{CF69ED13-0699-481B-B30E-C404EFDA85E6}"/>
              </a:ext>
            </a:extLst>
          </p:cNvPr>
          <p:cNvSpPr/>
          <p:nvPr/>
        </p:nvSpPr>
        <p:spPr>
          <a:xfrm>
            <a:off x="5771342" y="1978752"/>
            <a:ext cx="1338388" cy="1166632"/>
          </a:xfrm>
          <a:custGeom>
            <a:avLst/>
            <a:gdLst>
              <a:gd name="connsiteX0" fmla="*/ 0 w 1301123"/>
              <a:gd name="connsiteY0" fmla="*/ 1121658 h 1121658"/>
              <a:gd name="connsiteX1" fmla="*/ 650562 w 1301123"/>
              <a:gd name="connsiteY1" fmla="*/ 0 h 1121658"/>
              <a:gd name="connsiteX2" fmla="*/ 1301123 w 1301123"/>
              <a:gd name="connsiteY2" fmla="*/ 1121658 h 1121658"/>
              <a:gd name="connsiteX3" fmla="*/ 0 w 1301123"/>
              <a:gd name="connsiteY3" fmla="*/ 1121658 h 1121658"/>
              <a:gd name="connsiteX0" fmla="*/ 0 w 1315301"/>
              <a:gd name="connsiteY0" fmla="*/ 1121658 h 1261865"/>
              <a:gd name="connsiteX1" fmla="*/ 650562 w 1315301"/>
              <a:gd name="connsiteY1" fmla="*/ 0 h 1261865"/>
              <a:gd name="connsiteX2" fmla="*/ 1301123 w 1315301"/>
              <a:gd name="connsiteY2" fmla="*/ 1121658 h 1261865"/>
              <a:gd name="connsiteX3" fmla="*/ 0 w 1315301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8414 w 1337951"/>
              <a:gd name="connsiteY0" fmla="*/ 1122300 h 1262507"/>
              <a:gd name="connsiteX1" fmla="*/ 668976 w 1337951"/>
              <a:gd name="connsiteY1" fmla="*/ 642 h 1262507"/>
              <a:gd name="connsiteX2" fmla="*/ 1319537 w 1337951"/>
              <a:gd name="connsiteY2" fmla="*/ 1122300 h 1262507"/>
              <a:gd name="connsiteX3" fmla="*/ 18414 w 1337951"/>
              <a:gd name="connsiteY3" fmla="*/ 1122300 h 1262507"/>
              <a:gd name="connsiteX0" fmla="*/ 18604 w 1338331"/>
              <a:gd name="connsiteY0" fmla="*/ 1121770 h 1261977"/>
              <a:gd name="connsiteX1" fmla="*/ 669166 w 1338331"/>
              <a:gd name="connsiteY1" fmla="*/ 112 h 1261977"/>
              <a:gd name="connsiteX2" fmla="*/ 1319727 w 1338331"/>
              <a:gd name="connsiteY2" fmla="*/ 1121770 h 1261977"/>
              <a:gd name="connsiteX3" fmla="*/ 18604 w 1338331"/>
              <a:gd name="connsiteY3" fmla="*/ 1121770 h 1261977"/>
              <a:gd name="connsiteX0" fmla="*/ 113 w 1301390"/>
              <a:gd name="connsiteY0" fmla="*/ 1121767 h 1172869"/>
              <a:gd name="connsiteX1" fmla="*/ 650675 w 1301390"/>
              <a:gd name="connsiteY1" fmla="*/ 109 h 1172869"/>
              <a:gd name="connsiteX2" fmla="*/ 1301236 w 1301390"/>
              <a:gd name="connsiteY2" fmla="*/ 1121767 h 1172869"/>
              <a:gd name="connsiteX3" fmla="*/ 604161 w 1301390"/>
              <a:gd name="connsiteY3" fmla="*/ 996178 h 1172869"/>
              <a:gd name="connsiteX4" fmla="*/ 113 w 1301390"/>
              <a:gd name="connsiteY4" fmla="*/ 1121767 h 1172869"/>
              <a:gd name="connsiteX0" fmla="*/ 148 w 1301471"/>
              <a:gd name="connsiteY0" fmla="*/ 1121766 h 1156544"/>
              <a:gd name="connsiteX1" fmla="*/ 650710 w 1301471"/>
              <a:gd name="connsiteY1" fmla="*/ 108 h 1156544"/>
              <a:gd name="connsiteX2" fmla="*/ 1301271 w 1301471"/>
              <a:gd name="connsiteY2" fmla="*/ 1121766 h 1156544"/>
              <a:gd name="connsiteX3" fmla="*/ 597566 w 1301471"/>
              <a:gd name="connsiteY3" fmla="*/ 893362 h 1156544"/>
              <a:gd name="connsiteX4" fmla="*/ 148 w 1301471"/>
              <a:gd name="connsiteY4" fmla="*/ 1121766 h 1156544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18289"/>
              <a:gd name="connsiteY0" fmla="*/ 1121762 h 1165187"/>
              <a:gd name="connsiteX1" fmla="*/ 650741 w 1318289"/>
              <a:gd name="connsiteY1" fmla="*/ 104 h 1165187"/>
              <a:gd name="connsiteX2" fmla="*/ 1301302 w 1318289"/>
              <a:gd name="connsiteY2" fmla="*/ 1121762 h 1165187"/>
              <a:gd name="connsiteX3" fmla="*/ 592606 w 1318289"/>
              <a:gd name="connsiteY3" fmla="*/ 952802 h 1165187"/>
              <a:gd name="connsiteX4" fmla="*/ 179 w 1318289"/>
              <a:gd name="connsiteY4" fmla="*/ 1121762 h 1165187"/>
              <a:gd name="connsiteX0" fmla="*/ 179 w 1316968"/>
              <a:gd name="connsiteY0" fmla="*/ 1123323 h 1166748"/>
              <a:gd name="connsiteX1" fmla="*/ 650741 w 1316968"/>
              <a:gd name="connsiteY1" fmla="*/ 1665 h 1166748"/>
              <a:gd name="connsiteX2" fmla="*/ 1301302 w 1316968"/>
              <a:gd name="connsiteY2" fmla="*/ 1123323 h 1166748"/>
              <a:gd name="connsiteX3" fmla="*/ 592606 w 1316968"/>
              <a:gd name="connsiteY3" fmla="*/ 954363 h 1166748"/>
              <a:gd name="connsiteX4" fmla="*/ 179 w 1316968"/>
              <a:gd name="connsiteY4" fmla="*/ 1123323 h 1166748"/>
              <a:gd name="connsiteX0" fmla="*/ 179 w 1316366"/>
              <a:gd name="connsiteY0" fmla="*/ 1125287 h 1168712"/>
              <a:gd name="connsiteX1" fmla="*/ 650741 w 1316366"/>
              <a:gd name="connsiteY1" fmla="*/ 3629 h 1168712"/>
              <a:gd name="connsiteX2" fmla="*/ 1301302 w 1316366"/>
              <a:gd name="connsiteY2" fmla="*/ 1125287 h 1168712"/>
              <a:gd name="connsiteX3" fmla="*/ 592606 w 1316366"/>
              <a:gd name="connsiteY3" fmla="*/ 956327 h 1168712"/>
              <a:gd name="connsiteX4" fmla="*/ 179 w 1316366"/>
              <a:gd name="connsiteY4" fmla="*/ 1125287 h 1168712"/>
              <a:gd name="connsiteX0" fmla="*/ 179 w 1315313"/>
              <a:gd name="connsiteY0" fmla="*/ 1122331 h 1165756"/>
              <a:gd name="connsiteX1" fmla="*/ 650741 w 1315313"/>
              <a:gd name="connsiteY1" fmla="*/ 673 h 1165756"/>
              <a:gd name="connsiteX2" fmla="*/ 1301302 w 1315313"/>
              <a:gd name="connsiteY2" fmla="*/ 1122331 h 1165756"/>
              <a:gd name="connsiteX3" fmla="*/ 592606 w 1315313"/>
              <a:gd name="connsiteY3" fmla="*/ 953371 h 1165756"/>
              <a:gd name="connsiteX4" fmla="*/ 179 w 1315313"/>
              <a:gd name="connsiteY4" fmla="*/ 1122331 h 1165756"/>
              <a:gd name="connsiteX0" fmla="*/ 44244 w 1358000"/>
              <a:gd name="connsiteY0" fmla="*/ 1129469 h 1154556"/>
              <a:gd name="connsiteX1" fmla="*/ 115829 w 1358000"/>
              <a:gd name="connsiteY1" fmla="*/ 656132 h 1154556"/>
              <a:gd name="connsiteX2" fmla="*/ 694806 w 1358000"/>
              <a:gd name="connsiteY2" fmla="*/ 7811 h 1154556"/>
              <a:gd name="connsiteX3" fmla="*/ 1345367 w 1358000"/>
              <a:gd name="connsiteY3" fmla="*/ 1129469 h 1154556"/>
              <a:gd name="connsiteX4" fmla="*/ 636671 w 1358000"/>
              <a:gd name="connsiteY4" fmla="*/ 960509 h 1154556"/>
              <a:gd name="connsiteX5" fmla="*/ 44244 w 1358000"/>
              <a:gd name="connsiteY5" fmla="*/ 1129469 h 1154556"/>
              <a:gd name="connsiteX0" fmla="*/ 44244 w 1358000"/>
              <a:gd name="connsiteY0" fmla="*/ 1128547 h 1153634"/>
              <a:gd name="connsiteX1" fmla="*/ 115829 w 1358000"/>
              <a:gd name="connsiteY1" fmla="*/ 655210 h 1153634"/>
              <a:gd name="connsiteX2" fmla="*/ 694806 w 1358000"/>
              <a:gd name="connsiteY2" fmla="*/ 6889 h 1153634"/>
              <a:gd name="connsiteX3" fmla="*/ 1345367 w 1358000"/>
              <a:gd name="connsiteY3" fmla="*/ 1128547 h 1153634"/>
              <a:gd name="connsiteX4" fmla="*/ 636671 w 1358000"/>
              <a:gd name="connsiteY4" fmla="*/ 959587 h 1153634"/>
              <a:gd name="connsiteX5" fmla="*/ 44244 w 1358000"/>
              <a:gd name="connsiteY5" fmla="*/ 1128547 h 1153634"/>
              <a:gd name="connsiteX0" fmla="*/ 34335 w 1348091"/>
              <a:gd name="connsiteY0" fmla="*/ 1128547 h 1153634"/>
              <a:gd name="connsiteX1" fmla="*/ 105920 w 1348091"/>
              <a:gd name="connsiteY1" fmla="*/ 655210 h 1153634"/>
              <a:gd name="connsiteX2" fmla="*/ 684897 w 1348091"/>
              <a:gd name="connsiteY2" fmla="*/ 6889 h 1153634"/>
              <a:gd name="connsiteX3" fmla="*/ 1335458 w 1348091"/>
              <a:gd name="connsiteY3" fmla="*/ 1128547 h 1153634"/>
              <a:gd name="connsiteX4" fmla="*/ 626762 w 1348091"/>
              <a:gd name="connsiteY4" fmla="*/ 959587 h 1153634"/>
              <a:gd name="connsiteX5" fmla="*/ 34335 w 1348091"/>
              <a:gd name="connsiteY5" fmla="*/ 1128547 h 1153634"/>
              <a:gd name="connsiteX0" fmla="*/ 34335 w 1357696"/>
              <a:gd name="connsiteY0" fmla="*/ 1126003 h 1143359"/>
              <a:gd name="connsiteX1" fmla="*/ 105920 w 1357696"/>
              <a:gd name="connsiteY1" fmla="*/ 652666 h 1143359"/>
              <a:gd name="connsiteX2" fmla="*/ 684897 w 1357696"/>
              <a:gd name="connsiteY2" fmla="*/ 4345 h 1143359"/>
              <a:gd name="connsiteX3" fmla="*/ 1134867 w 1357696"/>
              <a:gd name="connsiteY3" fmla="*/ 407175 h 1143359"/>
              <a:gd name="connsiteX4" fmla="*/ 1335458 w 1357696"/>
              <a:gd name="connsiteY4" fmla="*/ 1126003 h 1143359"/>
              <a:gd name="connsiteX5" fmla="*/ 626762 w 1357696"/>
              <a:gd name="connsiteY5" fmla="*/ 957043 h 1143359"/>
              <a:gd name="connsiteX6" fmla="*/ 34335 w 1357696"/>
              <a:gd name="connsiteY6" fmla="*/ 1126003 h 1143359"/>
              <a:gd name="connsiteX0" fmla="*/ 34335 w 1357696"/>
              <a:gd name="connsiteY0" fmla="*/ 1124653 h 1142009"/>
              <a:gd name="connsiteX1" fmla="*/ 105920 w 1357696"/>
              <a:gd name="connsiteY1" fmla="*/ 651316 h 1142009"/>
              <a:gd name="connsiteX2" fmla="*/ 684897 w 1357696"/>
              <a:gd name="connsiteY2" fmla="*/ 2995 h 1142009"/>
              <a:gd name="connsiteX3" fmla="*/ 1134867 w 1357696"/>
              <a:gd name="connsiteY3" fmla="*/ 405825 h 1142009"/>
              <a:gd name="connsiteX4" fmla="*/ 1335458 w 1357696"/>
              <a:gd name="connsiteY4" fmla="*/ 1124653 h 1142009"/>
              <a:gd name="connsiteX5" fmla="*/ 626762 w 1357696"/>
              <a:gd name="connsiteY5" fmla="*/ 955693 h 1142009"/>
              <a:gd name="connsiteX6" fmla="*/ 34335 w 1357696"/>
              <a:gd name="connsiteY6" fmla="*/ 1124653 h 1142009"/>
              <a:gd name="connsiteX0" fmla="*/ 34335 w 1357696"/>
              <a:gd name="connsiteY0" fmla="*/ 1124460 h 1141816"/>
              <a:gd name="connsiteX1" fmla="*/ 105920 w 1357696"/>
              <a:gd name="connsiteY1" fmla="*/ 651123 h 1141816"/>
              <a:gd name="connsiteX2" fmla="*/ 684897 w 1357696"/>
              <a:gd name="connsiteY2" fmla="*/ 2802 h 1141816"/>
              <a:gd name="connsiteX3" fmla="*/ 1134867 w 1357696"/>
              <a:gd name="connsiteY3" fmla="*/ 405632 h 1141816"/>
              <a:gd name="connsiteX4" fmla="*/ 1335458 w 1357696"/>
              <a:gd name="connsiteY4" fmla="*/ 1124460 h 1141816"/>
              <a:gd name="connsiteX5" fmla="*/ 626762 w 1357696"/>
              <a:gd name="connsiteY5" fmla="*/ 955500 h 1141816"/>
              <a:gd name="connsiteX6" fmla="*/ 34335 w 1357696"/>
              <a:gd name="connsiteY6" fmla="*/ 1124460 h 1141816"/>
              <a:gd name="connsiteX0" fmla="*/ 34335 w 1357696"/>
              <a:gd name="connsiteY0" fmla="*/ 1121908 h 1139264"/>
              <a:gd name="connsiteX1" fmla="*/ 105920 w 1357696"/>
              <a:gd name="connsiteY1" fmla="*/ 648571 h 1139264"/>
              <a:gd name="connsiteX2" fmla="*/ 684897 w 1357696"/>
              <a:gd name="connsiteY2" fmla="*/ 250 h 1139264"/>
              <a:gd name="connsiteX3" fmla="*/ 1134867 w 1357696"/>
              <a:gd name="connsiteY3" fmla="*/ 403080 h 1139264"/>
              <a:gd name="connsiteX4" fmla="*/ 1335458 w 1357696"/>
              <a:gd name="connsiteY4" fmla="*/ 1121908 h 1139264"/>
              <a:gd name="connsiteX5" fmla="*/ 626762 w 1357696"/>
              <a:gd name="connsiteY5" fmla="*/ 952948 h 1139264"/>
              <a:gd name="connsiteX6" fmla="*/ 34335 w 1357696"/>
              <a:gd name="connsiteY6" fmla="*/ 1121908 h 1139264"/>
              <a:gd name="connsiteX0" fmla="*/ 34335 w 1342034"/>
              <a:gd name="connsiteY0" fmla="*/ 1121908 h 1137583"/>
              <a:gd name="connsiteX1" fmla="*/ 105920 w 1342034"/>
              <a:gd name="connsiteY1" fmla="*/ 648571 h 1137583"/>
              <a:gd name="connsiteX2" fmla="*/ 684897 w 1342034"/>
              <a:gd name="connsiteY2" fmla="*/ 250 h 1137583"/>
              <a:gd name="connsiteX3" fmla="*/ 1134867 w 1342034"/>
              <a:gd name="connsiteY3" fmla="*/ 403080 h 1137583"/>
              <a:gd name="connsiteX4" fmla="*/ 1335458 w 1342034"/>
              <a:gd name="connsiteY4" fmla="*/ 1121908 h 1137583"/>
              <a:gd name="connsiteX5" fmla="*/ 626762 w 1342034"/>
              <a:gd name="connsiteY5" fmla="*/ 952948 h 1137583"/>
              <a:gd name="connsiteX6" fmla="*/ 34335 w 1342034"/>
              <a:gd name="connsiteY6" fmla="*/ 1121908 h 1137583"/>
              <a:gd name="connsiteX0" fmla="*/ 24089 w 1331788"/>
              <a:gd name="connsiteY0" fmla="*/ 1122403 h 1138078"/>
              <a:gd name="connsiteX1" fmla="*/ 141514 w 1331788"/>
              <a:gd name="connsiteY1" fmla="*/ 525218 h 1138078"/>
              <a:gd name="connsiteX2" fmla="*/ 674651 w 1331788"/>
              <a:gd name="connsiteY2" fmla="*/ 745 h 1138078"/>
              <a:gd name="connsiteX3" fmla="*/ 1124621 w 1331788"/>
              <a:gd name="connsiteY3" fmla="*/ 403575 h 1138078"/>
              <a:gd name="connsiteX4" fmla="*/ 1325212 w 1331788"/>
              <a:gd name="connsiteY4" fmla="*/ 1122403 h 1138078"/>
              <a:gd name="connsiteX5" fmla="*/ 616516 w 1331788"/>
              <a:gd name="connsiteY5" fmla="*/ 953443 h 1138078"/>
              <a:gd name="connsiteX6" fmla="*/ 24089 w 1331788"/>
              <a:gd name="connsiteY6" fmla="*/ 1122403 h 1138078"/>
              <a:gd name="connsiteX0" fmla="*/ 23932 w 1331631"/>
              <a:gd name="connsiteY0" fmla="*/ 1122403 h 1138078"/>
              <a:gd name="connsiteX1" fmla="*/ 141357 w 1331631"/>
              <a:gd name="connsiteY1" fmla="*/ 525218 h 1138078"/>
              <a:gd name="connsiteX2" fmla="*/ 674494 w 1331631"/>
              <a:gd name="connsiteY2" fmla="*/ 745 h 1138078"/>
              <a:gd name="connsiteX3" fmla="*/ 1124464 w 1331631"/>
              <a:gd name="connsiteY3" fmla="*/ 403575 h 1138078"/>
              <a:gd name="connsiteX4" fmla="*/ 1325055 w 1331631"/>
              <a:gd name="connsiteY4" fmla="*/ 1122403 h 1138078"/>
              <a:gd name="connsiteX5" fmla="*/ 616359 w 1331631"/>
              <a:gd name="connsiteY5" fmla="*/ 953443 h 1138078"/>
              <a:gd name="connsiteX6" fmla="*/ 23932 w 1331631"/>
              <a:gd name="connsiteY6" fmla="*/ 1122403 h 1138078"/>
              <a:gd name="connsiteX0" fmla="*/ 23932 w 1343705"/>
              <a:gd name="connsiteY0" fmla="*/ 1123580 h 1144136"/>
              <a:gd name="connsiteX1" fmla="*/ 141357 w 1343705"/>
              <a:gd name="connsiteY1" fmla="*/ 526395 h 1144136"/>
              <a:gd name="connsiteX2" fmla="*/ 674494 w 1343705"/>
              <a:gd name="connsiteY2" fmla="*/ 1922 h 1144136"/>
              <a:gd name="connsiteX3" fmla="*/ 1098358 w 1343705"/>
              <a:gd name="connsiteY3" fmla="*/ 342020 h 1144136"/>
              <a:gd name="connsiteX4" fmla="*/ 1325055 w 1343705"/>
              <a:gd name="connsiteY4" fmla="*/ 1123580 h 1144136"/>
              <a:gd name="connsiteX5" fmla="*/ 616359 w 1343705"/>
              <a:gd name="connsiteY5" fmla="*/ 954620 h 1144136"/>
              <a:gd name="connsiteX6" fmla="*/ 23932 w 1343705"/>
              <a:gd name="connsiteY6" fmla="*/ 1123580 h 1144136"/>
              <a:gd name="connsiteX0" fmla="*/ 23932 w 1328025"/>
              <a:gd name="connsiteY0" fmla="*/ 1123580 h 1123982"/>
              <a:gd name="connsiteX1" fmla="*/ 141357 w 1328025"/>
              <a:gd name="connsiteY1" fmla="*/ 526395 h 1123982"/>
              <a:gd name="connsiteX2" fmla="*/ 674494 w 1328025"/>
              <a:gd name="connsiteY2" fmla="*/ 1922 h 1123982"/>
              <a:gd name="connsiteX3" fmla="*/ 1098358 w 1328025"/>
              <a:gd name="connsiteY3" fmla="*/ 342020 h 1123982"/>
              <a:gd name="connsiteX4" fmla="*/ 1325055 w 1328025"/>
              <a:gd name="connsiteY4" fmla="*/ 1123580 h 1123982"/>
              <a:gd name="connsiteX5" fmla="*/ 616359 w 1328025"/>
              <a:gd name="connsiteY5" fmla="*/ 954620 h 1123982"/>
              <a:gd name="connsiteX6" fmla="*/ 23932 w 1328025"/>
              <a:gd name="connsiteY6" fmla="*/ 1123580 h 1123982"/>
              <a:gd name="connsiteX0" fmla="*/ 23932 w 1375671"/>
              <a:gd name="connsiteY0" fmla="*/ 1124371 h 1125818"/>
              <a:gd name="connsiteX1" fmla="*/ 141357 w 1375671"/>
              <a:gd name="connsiteY1" fmla="*/ 527186 h 1125818"/>
              <a:gd name="connsiteX2" fmla="*/ 674494 w 1375671"/>
              <a:gd name="connsiteY2" fmla="*/ 2713 h 1125818"/>
              <a:gd name="connsiteX3" fmla="*/ 1098358 w 1375671"/>
              <a:gd name="connsiteY3" fmla="*/ 342811 h 1125818"/>
              <a:gd name="connsiteX4" fmla="*/ 1294204 w 1375671"/>
              <a:gd name="connsiteY4" fmla="*/ 824332 h 1125818"/>
              <a:gd name="connsiteX5" fmla="*/ 1325055 w 1375671"/>
              <a:gd name="connsiteY5" fmla="*/ 1124371 h 1125818"/>
              <a:gd name="connsiteX6" fmla="*/ 616359 w 1375671"/>
              <a:gd name="connsiteY6" fmla="*/ 955411 h 1125818"/>
              <a:gd name="connsiteX7" fmla="*/ 23932 w 1375671"/>
              <a:gd name="connsiteY7" fmla="*/ 1124371 h 1125818"/>
              <a:gd name="connsiteX0" fmla="*/ 23932 w 1329488"/>
              <a:gd name="connsiteY0" fmla="*/ 1124371 h 1124927"/>
              <a:gd name="connsiteX1" fmla="*/ 141357 w 1329488"/>
              <a:gd name="connsiteY1" fmla="*/ 527186 h 1124927"/>
              <a:gd name="connsiteX2" fmla="*/ 674494 w 1329488"/>
              <a:gd name="connsiteY2" fmla="*/ 2713 h 1124927"/>
              <a:gd name="connsiteX3" fmla="*/ 1098358 w 1329488"/>
              <a:gd name="connsiteY3" fmla="*/ 342811 h 1124927"/>
              <a:gd name="connsiteX4" fmla="*/ 1294204 w 1329488"/>
              <a:gd name="connsiteY4" fmla="*/ 824332 h 1124927"/>
              <a:gd name="connsiteX5" fmla="*/ 1325055 w 1329488"/>
              <a:gd name="connsiteY5" fmla="*/ 1124371 h 1124927"/>
              <a:gd name="connsiteX6" fmla="*/ 616359 w 1329488"/>
              <a:gd name="connsiteY6" fmla="*/ 955411 h 1124927"/>
              <a:gd name="connsiteX7" fmla="*/ 23932 w 1329488"/>
              <a:gd name="connsiteY7" fmla="*/ 1124371 h 1124927"/>
              <a:gd name="connsiteX0" fmla="*/ 24067 w 1375829"/>
              <a:gd name="connsiteY0" fmla="*/ 1124371 h 1138128"/>
              <a:gd name="connsiteX1" fmla="*/ 141492 w 1375829"/>
              <a:gd name="connsiteY1" fmla="*/ 527186 h 1138128"/>
              <a:gd name="connsiteX2" fmla="*/ 674629 w 1375829"/>
              <a:gd name="connsiteY2" fmla="*/ 2713 h 1138128"/>
              <a:gd name="connsiteX3" fmla="*/ 1098493 w 1375829"/>
              <a:gd name="connsiteY3" fmla="*/ 342811 h 1138128"/>
              <a:gd name="connsiteX4" fmla="*/ 1294339 w 1375829"/>
              <a:gd name="connsiteY4" fmla="*/ 824332 h 1138128"/>
              <a:gd name="connsiteX5" fmla="*/ 1325190 w 1375829"/>
              <a:gd name="connsiteY5" fmla="*/ 1124371 h 1138128"/>
              <a:gd name="connsiteX6" fmla="*/ 616175 w 1375829"/>
              <a:gd name="connsiteY6" fmla="*/ 960727 h 1138128"/>
              <a:gd name="connsiteX7" fmla="*/ 24067 w 1375829"/>
              <a:gd name="connsiteY7" fmla="*/ 1124371 h 1138128"/>
              <a:gd name="connsiteX0" fmla="*/ 68 w 1351830"/>
              <a:gd name="connsiteY0" fmla="*/ 1124371 h 1125962"/>
              <a:gd name="connsiteX1" fmla="*/ 117493 w 1351830"/>
              <a:gd name="connsiteY1" fmla="*/ 527186 h 1125962"/>
              <a:gd name="connsiteX2" fmla="*/ 650630 w 1351830"/>
              <a:gd name="connsiteY2" fmla="*/ 2713 h 1125962"/>
              <a:gd name="connsiteX3" fmla="*/ 1074494 w 1351830"/>
              <a:gd name="connsiteY3" fmla="*/ 342811 h 1125962"/>
              <a:gd name="connsiteX4" fmla="*/ 1270340 w 1351830"/>
              <a:gd name="connsiteY4" fmla="*/ 824332 h 1125962"/>
              <a:gd name="connsiteX5" fmla="*/ 1301191 w 1351830"/>
              <a:gd name="connsiteY5" fmla="*/ 1124371 h 1125962"/>
              <a:gd name="connsiteX6" fmla="*/ 592176 w 1351830"/>
              <a:gd name="connsiteY6" fmla="*/ 960727 h 1125962"/>
              <a:gd name="connsiteX7" fmla="*/ 68 w 1351830"/>
              <a:gd name="connsiteY7" fmla="*/ 1124371 h 1125962"/>
              <a:gd name="connsiteX0" fmla="*/ 44 w 1382272"/>
              <a:gd name="connsiteY0" fmla="*/ 1134278 h 1134278"/>
              <a:gd name="connsiteX1" fmla="*/ 147935 w 1382272"/>
              <a:gd name="connsiteY1" fmla="*/ 527186 h 1134278"/>
              <a:gd name="connsiteX2" fmla="*/ 681072 w 1382272"/>
              <a:gd name="connsiteY2" fmla="*/ 2713 h 1134278"/>
              <a:gd name="connsiteX3" fmla="*/ 1104936 w 1382272"/>
              <a:gd name="connsiteY3" fmla="*/ 342811 h 1134278"/>
              <a:gd name="connsiteX4" fmla="*/ 1300782 w 1382272"/>
              <a:gd name="connsiteY4" fmla="*/ 824332 h 1134278"/>
              <a:gd name="connsiteX5" fmla="*/ 1331633 w 1382272"/>
              <a:gd name="connsiteY5" fmla="*/ 1124371 h 1134278"/>
              <a:gd name="connsiteX6" fmla="*/ 622618 w 1382272"/>
              <a:gd name="connsiteY6" fmla="*/ 960727 h 1134278"/>
              <a:gd name="connsiteX7" fmla="*/ 44 w 1382272"/>
              <a:gd name="connsiteY7" fmla="*/ 1134278 h 1134278"/>
              <a:gd name="connsiteX0" fmla="*/ 180 w 1382408"/>
              <a:gd name="connsiteY0" fmla="*/ 1134278 h 1134278"/>
              <a:gd name="connsiteX1" fmla="*/ 148071 w 1382408"/>
              <a:gd name="connsiteY1" fmla="*/ 527186 h 1134278"/>
              <a:gd name="connsiteX2" fmla="*/ 681208 w 1382408"/>
              <a:gd name="connsiteY2" fmla="*/ 2713 h 1134278"/>
              <a:gd name="connsiteX3" fmla="*/ 1105072 w 1382408"/>
              <a:gd name="connsiteY3" fmla="*/ 342811 h 1134278"/>
              <a:gd name="connsiteX4" fmla="*/ 1300918 w 1382408"/>
              <a:gd name="connsiteY4" fmla="*/ 824332 h 1134278"/>
              <a:gd name="connsiteX5" fmla="*/ 1331769 w 1382408"/>
              <a:gd name="connsiteY5" fmla="*/ 1124371 h 1134278"/>
              <a:gd name="connsiteX6" fmla="*/ 622754 w 1382408"/>
              <a:gd name="connsiteY6" fmla="*/ 960727 h 1134278"/>
              <a:gd name="connsiteX7" fmla="*/ 180 w 1382408"/>
              <a:gd name="connsiteY7" fmla="*/ 1134278 h 1134278"/>
              <a:gd name="connsiteX0" fmla="*/ 180 w 1382408"/>
              <a:gd name="connsiteY0" fmla="*/ 1157380 h 1157380"/>
              <a:gd name="connsiteX1" fmla="*/ 148071 w 1382408"/>
              <a:gd name="connsiteY1" fmla="*/ 550288 h 1157380"/>
              <a:gd name="connsiteX2" fmla="*/ 683675 w 1382408"/>
              <a:gd name="connsiteY2" fmla="*/ 2493 h 1157380"/>
              <a:gd name="connsiteX3" fmla="*/ 1105072 w 1382408"/>
              <a:gd name="connsiteY3" fmla="*/ 365913 h 1157380"/>
              <a:gd name="connsiteX4" fmla="*/ 1300918 w 1382408"/>
              <a:gd name="connsiteY4" fmla="*/ 847434 h 1157380"/>
              <a:gd name="connsiteX5" fmla="*/ 1331769 w 1382408"/>
              <a:gd name="connsiteY5" fmla="*/ 1147473 h 1157380"/>
              <a:gd name="connsiteX6" fmla="*/ 622754 w 1382408"/>
              <a:gd name="connsiteY6" fmla="*/ 983829 h 1157380"/>
              <a:gd name="connsiteX7" fmla="*/ 180 w 1382408"/>
              <a:gd name="connsiteY7" fmla="*/ 1157380 h 1157380"/>
              <a:gd name="connsiteX0" fmla="*/ 180 w 1382408"/>
              <a:gd name="connsiteY0" fmla="*/ 1154937 h 1154937"/>
              <a:gd name="connsiteX1" fmla="*/ 148071 w 1382408"/>
              <a:gd name="connsiteY1" fmla="*/ 547845 h 1154937"/>
              <a:gd name="connsiteX2" fmla="*/ 683675 w 1382408"/>
              <a:gd name="connsiteY2" fmla="*/ 50 h 1154937"/>
              <a:gd name="connsiteX3" fmla="*/ 1105072 w 1382408"/>
              <a:gd name="connsiteY3" fmla="*/ 363470 h 1154937"/>
              <a:gd name="connsiteX4" fmla="*/ 1300918 w 1382408"/>
              <a:gd name="connsiteY4" fmla="*/ 844991 h 1154937"/>
              <a:gd name="connsiteX5" fmla="*/ 1331769 w 1382408"/>
              <a:gd name="connsiteY5" fmla="*/ 1145030 h 1154937"/>
              <a:gd name="connsiteX6" fmla="*/ 622754 w 1382408"/>
              <a:gd name="connsiteY6" fmla="*/ 981386 h 1154937"/>
              <a:gd name="connsiteX7" fmla="*/ 180 w 1382408"/>
              <a:gd name="connsiteY7" fmla="*/ 1154937 h 1154937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62232 h 1162232"/>
              <a:gd name="connsiteX1" fmla="*/ 148071 w 1382408"/>
              <a:gd name="connsiteY1" fmla="*/ 555140 h 1162232"/>
              <a:gd name="connsiteX2" fmla="*/ 689310 w 1382408"/>
              <a:gd name="connsiteY2" fmla="*/ 2349 h 1162232"/>
              <a:gd name="connsiteX3" fmla="*/ 1086746 w 1382408"/>
              <a:gd name="connsiteY3" fmla="*/ 373932 h 1162232"/>
              <a:gd name="connsiteX4" fmla="*/ 1300918 w 1382408"/>
              <a:gd name="connsiteY4" fmla="*/ 852286 h 1162232"/>
              <a:gd name="connsiteX5" fmla="*/ 1331769 w 1382408"/>
              <a:gd name="connsiteY5" fmla="*/ 1152325 h 1162232"/>
              <a:gd name="connsiteX6" fmla="*/ 622754 w 1382408"/>
              <a:gd name="connsiteY6" fmla="*/ 988681 h 1162232"/>
              <a:gd name="connsiteX7" fmla="*/ 180 w 1382408"/>
              <a:gd name="connsiteY7" fmla="*/ 1162232 h 1162232"/>
              <a:gd name="connsiteX0" fmla="*/ 180 w 1382408"/>
              <a:gd name="connsiteY0" fmla="*/ 1160094 h 1160094"/>
              <a:gd name="connsiteX1" fmla="*/ 148071 w 1382408"/>
              <a:gd name="connsiteY1" fmla="*/ 553002 h 1160094"/>
              <a:gd name="connsiteX2" fmla="*/ 689310 w 1382408"/>
              <a:gd name="connsiteY2" fmla="*/ 211 h 1160094"/>
              <a:gd name="connsiteX3" fmla="*/ 1086746 w 1382408"/>
              <a:gd name="connsiteY3" fmla="*/ 371794 h 1160094"/>
              <a:gd name="connsiteX4" fmla="*/ 1300918 w 1382408"/>
              <a:gd name="connsiteY4" fmla="*/ 850148 h 1160094"/>
              <a:gd name="connsiteX5" fmla="*/ 1331769 w 1382408"/>
              <a:gd name="connsiteY5" fmla="*/ 1150187 h 1160094"/>
              <a:gd name="connsiteX6" fmla="*/ 622754 w 1382408"/>
              <a:gd name="connsiteY6" fmla="*/ 986543 h 1160094"/>
              <a:gd name="connsiteX7" fmla="*/ 180 w 1382408"/>
              <a:gd name="connsiteY7" fmla="*/ 1160094 h 1160094"/>
              <a:gd name="connsiteX0" fmla="*/ 180 w 1372195"/>
              <a:gd name="connsiteY0" fmla="*/ 1160094 h 1160094"/>
              <a:gd name="connsiteX1" fmla="*/ 148071 w 1372195"/>
              <a:gd name="connsiteY1" fmla="*/ 553002 h 1160094"/>
              <a:gd name="connsiteX2" fmla="*/ 689310 w 1372195"/>
              <a:gd name="connsiteY2" fmla="*/ 211 h 1160094"/>
              <a:gd name="connsiteX3" fmla="*/ 1086746 w 1372195"/>
              <a:gd name="connsiteY3" fmla="*/ 371794 h 1160094"/>
              <a:gd name="connsiteX4" fmla="*/ 1300918 w 1372195"/>
              <a:gd name="connsiteY4" fmla="*/ 850148 h 1160094"/>
              <a:gd name="connsiteX5" fmla="*/ 1331769 w 1372195"/>
              <a:gd name="connsiteY5" fmla="*/ 1150187 h 1160094"/>
              <a:gd name="connsiteX6" fmla="*/ 622754 w 1372195"/>
              <a:gd name="connsiteY6" fmla="*/ 986543 h 1160094"/>
              <a:gd name="connsiteX7" fmla="*/ 180 w 1372195"/>
              <a:gd name="connsiteY7" fmla="*/ 1160094 h 1160094"/>
              <a:gd name="connsiteX0" fmla="*/ 180 w 1333082"/>
              <a:gd name="connsiteY0" fmla="*/ 1160094 h 1160094"/>
              <a:gd name="connsiteX1" fmla="*/ 148071 w 1333082"/>
              <a:gd name="connsiteY1" fmla="*/ 553002 h 1160094"/>
              <a:gd name="connsiteX2" fmla="*/ 689310 w 1333082"/>
              <a:gd name="connsiteY2" fmla="*/ 211 h 1160094"/>
              <a:gd name="connsiteX3" fmla="*/ 1086746 w 1333082"/>
              <a:gd name="connsiteY3" fmla="*/ 371794 h 1160094"/>
              <a:gd name="connsiteX4" fmla="*/ 1300918 w 1333082"/>
              <a:gd name="connsiteY4" fmla="*/ 850148 h 1160094"/>
              <a:gd name="connsiteX5" fmla="*/ 1331769 w 1333082"/>
              <a:gd name="connsiteY5" fmla="*/ 1150187 h 1160094"/>
              <a:gd name="connsiteX6" fmla="*/ 622754 w 1333082"/>
              <a:gd name="connsiteY6" fmla="*/ 986543 h 1160094"/>
              <a:gd name="connsiteX7" fmla="*/ 180 w 1333082"/>
              <a:gd name="connsiteY7" fmla="*/ 1160094 h 1160094"/>
              <a:gd name="connsiteX0" fmla="*/ 180 w 1337357"/>
              <a:gd name="connsiteY0" fmla="*/ 1160094 h 1166632"/>
              <a:gd name="connsiteX1" fmla="*/ 148071 w 1337357"/>
              <a:gd name="connsiteY1" fmla="*/ 553002 h 1166632"/>
              <a:gd name="connsiteX2" fmla="*/ 689310 w 1337357"/>
              <a:gd name="connsiteY2" fmla="*/ 211 h 1166632"/>
              <a:gd name="connsiteX3" fmla="*/ 1086746 w 1337357"/>
              <a:gd name="connsiteY3" fmla="*/ 371794 h 1166632"/>
              <a:gd name="connsiteX4" fmla="*/ 1300918 w 1337357"/>
              <a:gd name="connsiteY4" fmla="*/ 850148 h 1166632"/>
              <a:gd name="connsiteX5" fmla="*/ 1336126 w 1337357"/>
              <a:gd name="connsiteY5" fmla="*/ 1166451 h 1166632"/>
              <a:gd name="connsiteX6" fmla="*/ 622754 w 1337357"/>
              <a:gd name="connsiteY6" fmla="*/ 986543 h 1166632"/>
              <a:gd name="connsiteX7" fmla="*/ 180 w 1337357"/>
              <a:gd name="connsiteY7" fmla="*/ 1160094 h 1166632"/>
              <a:gd name="connsiteX0" fmla="*/ 180 w 1338388"/>
              <a:gd name="connsiteY0" fmla="*/ 1160094 h 1166632"/>
              <a:gd name="connsiteX1" fmla="*/ 148071 w 1338388"/>
              <a:gd name="connsiteY1" fmla="*/ 553002 h 1166632"/>
              <a:gd name="connsiteX2" fmla="*/ 689310 w 1338388"/>
              <a:gd name="connsiteY2" fmla="*/ 211 h 1166632"/>
              <a:gd name="connsiteX3" fmla="*/ 1086746 w 1338388"/>
              <a:gd name="connsiteY3" fmla="*/ 371794 h 1166632"/>
              <a:gd name="connsiteX4" fmla="*/ 1300918 w 1338388"/>
              <a:gd name="connsiteY4" fmla="*/ 850148 h 1166632"/>
              <a:gd name="connsiteX5" fmla="*/ 1336126 w 1338388"/>
              <a:gd name="connsiteY5" fmla="*/ 1166451 h 1166632"/>
              <a:gd name="connsiteX6" fmla="*/ 622754 w 1338388"/>
              <a:gd name="connsiteY6" fmla="*/ 986543 h 1166632"/>
              <a:gd name="connsiteX7" fmla="*/ 180 w 1338388"/>
              <a:gd name="connsiteY7" fmla="*/ 1160094 h 1166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38388" h="1166632">
                <a:moveTo>
                  <a:pt x="180" y="1160094"/>
                </a:moveTo>
                <a:cubicBezTo>
                  <a:pt x="-2165" y="1159656"/>
                  <a:pt x="16810" y="782672"/>
                  <a:pt x="148071" y="553002"/>
                </a:cubicBezTo>
                <a:cubicBezTo>
                  <a:pt x="401222" y="123327"/>
                  <a:pt x="685662" y="8645"/>
                  <a:pt x="689310" y="211"/>
                </a:cubicBezTo>
                <a:cubicBezTo>
                  <a:pt x="692958" y="-8223"/>
                  <a:pt x="989106" y="238575"/>
                  <a:pt x="1086746" y="371794"/>
                </a:cubicBezTo>
                <a:cubicBezTo>
                  <a:pt x="1184387" y="505013"/>
                  <a:pt x="1263135" y="719888"/>
                  <a:pt x="1300918" y="850148"/>
                </a:cubicBezTo>
                <a:cubicBezTo>
                  <a:pt x="1316592" y="904401"/>
                  <a:pt x="1346891" y="1158919"/>
                  <a:pt x="1336126" y="1166451"/>
                </a:cubicBezTo>
                <a:cubicBezTo>
                  <a:pt x="1325361" y="1173983"/>
                  <a:pt x="1007169" y="943970"/>
                  <a:pt x="622754" y="986543"/>
                </a:cubicBezTo>
                <a:cubicBezTo>
                  <a:pt x="405900" y="986543"/>
                  <a:pt x="2525" y="1160532"/>
                  <a:pt x="180" y="1160094"/>
                </a:cubicBezTo>
                <a:close/>
              </a:path>
            </a:pathLst>
          </a:custGeom>
          <a:solidFill>
            <a:schemeClr val="accent5">
              <a:lumMod val="40000"/>
              <a:lumOff val="6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9" name="Triángulo isósceles 25">
            <a:extLst>
              <a:ext uri="{FF2B5EF4-FFF2-40B4-BE49-F238E27FC236}">
                <a16:creationId xmlns:a16="http://schemas.microsoft.com/office/drawing/2014/main" id="{CA45759C-A379-45E7-B426-D8A5D208C29A}"/>
              </a:ext>
            </a:extLst>
          </p:cNvPr>
          <p:cNvSpPr/>
          <p:nvPr/>
        </p:nvSpPr>
        <p:spPr>
          <a:xfrm flipV="1">
            <a:off x="5788830" y="2955718"/>
            <a:ext cx="1337122" cy="1336214"/>
          </a:xfrm>
          <a:custGeom>
            <a:avLst/>
            <a:gdLst>
              <a:gd name="connsiteX0" fmla="*/ 0 w 1301123"/>
              <a:gd name="connsiteY0" fmla="*/ 1121658 h 1121658"/>
              <a:gd name="connsiteX1" fmla="*/ 650562 w 1301123"/>
              <a:gd name="connsiteY1" fmla="*/ 0 h 1121658"/>
              <a:gd name="connsiteX2" fmla="*/ 1301123 w 1301123"/>
              <a:gd name="connsiteY2" fmla="*/ 1121658 h 1121658"/>
              <a:gd name="connsiteX3" fmla="*/ 0 w 1301123"/>
              <a:gd name="connsiteY3" fmla="*/ 1121658 h 1121658"/>
              <a:gd name="connsiteX0" fmla="*/ 0 w 1315301"/>
              <a:gd name="connsiteY0" fmla="*/ 1121658 h 1261865"/>
              <a:gd name="connsiteX1" fmla="*/ 650562 w 1315301"/>
              <a:gd name="connsiteY1" fmla="*/ 0 h 1261865"/>
              <a:gd name="connsiteX2" fmla="*/ 1301123 w 1315301"/>
              <a:gd name="connsiteY2" fmla="*/ 1121658 h 1261865"/>
              <a:gd name="connsiteX3" fmla="*/ 0 w 1315301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8414 w 1337951"/>
              <a:gd name="connsiteY0" fmla="*/ 1122300 h 1262507"/>
              <a:gd name="connsiteX1" fmla="*/ 668976 w 1337951"/>
              <a:gd name="connsiteY1" fmla="*/ 642 h 1262507"/>
              <a:gd name="connsiteX2" fmla="*/ 1319537 w 1337951"/>
              <a:gd name="connsiteY2" fmla="*/ 1122300 h 1262507"/>
              <a:gd name="connsiteX3" fmla="*/ 18414 w 1337951"/>
              <a:gd name="connsiteY3" fmla="*/ 1122300 h 1262507"/>
              <a:gd name="connsiteX0" fmla="*/ 18604 w 1338331"/>
              <a:gd name="connsiteY0" fmla="*/ 1121770 h 1261977"/>
              <a:gd name="connsiteX1" fmla="*/ 669166 w 1338331"/>
              <a:gd name="connsiteY1" fmla="*/ 112 h 1261977"/>
              <a:gd name="connsiteX2" fmla="*/ 1319727 w 1338331"/>
              <a:gd name="connsiteY2" fmla="*/ 1121770 h 1261977"/>
              <a:gd name="connsiteX3" fmla="*/ 18604 w 1338331"/>
              <a:gd name="connsiteY3" fmla="*/ 1121770 h 1261977"/>
              <a:gd name="connsiteX0" fmla="*/ 113 w 1301390"/>
              <a:gd name="connsiteY0" fmla="*/ 1121767 h 1172869"/>
              <a:gd name="connsiteX1" fmla="*/ 650675 w 1301390"/>
              <a:gd name="connsiteY1" fmla="*/ 109 h 1172869"/>
              <a:gd name="connsiteX2" fmla="*/ 1301236 w 1301390"/>
              <a:gd name="connsiteY2" fmla="*/ 1121767 h 1172869"/>
              <a:gd name="connsiteX3" fmla="*/ 604161 w 1301390"/>
              <a:gd name="connsiteY3" fmla="*/ 996178 h 1172869"/>
              <a:gd name="connsiteX4" fmla="*/ 113 w 1301390"/>
              <a:gd name="connsiteY4" fmla="*/ 1121767 h 1172869"/>
              <a:gd name="connsiteX0" fmla="*/ 148 w 1301471"/>
              <a:gd name="connsiteY0" fmla="*/ 1121766 h 1156544"/>
              <a:gd name="connsiteX1" fmla="*/ 650710 w 1301471"/>
              <a:gd name="connsiteY1" fmla="*/ 108 h 1156544"/>
              <a:gd name="connsiteX2" fmla="*/ 1301271 w 1301471"/>
              <a:gd name="connsiteY2" fmla="*/ 1121766 h 1156544"/>
              <a:gd name="connsiteX3" fmla="*/ 597566 w 1301471"/>
              <a:gd name="connsiteY3" fmla="*/ 893362 h 1156544"/>
              <a:gd name="connsiteX4" fmla="*/ 148 w 1301471"/>
              <a:gd name="connsiteY4" fmla="*/ 1121766 h 1156544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18289"/>
              <a:gd name="connsiteY0" fmla="*/ 1121762 h 1165187"/>
              <a:gd name="connsiteX1" fmla="*/ 650741 w 1318289"/>
              <a:gd name="connsiteY1" fmla="*/ 104 h 1165187"/>
              <a:gd name="connsiteX2" fmla="*/ 1301302 w 1318289"/>
              <a:gd name="connsiteY2" fmla="*/ 1121762 h 1165187"/>
              <a:gd name="connsiteX3" fmla="*/ 592606 w 1318289"/>
              <a:gd name="connsiteY3" fmla="*/ 952802 h 1165187"/>
              <a:gd name="connsiteX4" fmla="*/ 179 w 1318289"/>
              <a:gd name="connsiteY4" fmla="*/ 1121762 h 1165187"/>
              <a:gd name="connsiteX0" fmla="*/ 179 w 1316968"/>
              <a:gd name="connsiteY0" fmla="*/ 1123323 h 1166748"/>
              <a:gd name="connsiteX1" fmla="*/ 650741 w 1316968"/>
              <a:gd name="connsiteY1" fmla="*/ 1665 h 1166748"/>
              <a:gd name="connsiteX2" fmla="*/ 1301302 w 1316968"/>
              <a:gd name="connsiteY2" fmla="*/ 1123323 h 1166748"/>
              <a:gd name="connsiteX3" fmla="*/ 592606 w 1316968"/>
              <a:gd name="connsiteY3" fmla="*/ 954363 h 1166748"/>
              <a:gd name="connsiteX4" fmla="*/ 179 w 1316968"/>
              <a:gd name="connsiteY4" fmla="*/ 1123323 h 1166748"/>
              <a:gd name="connsiteX0" fmla="*/ 179 w 1316366"/>
              <a:gd name="connsiteY0" fmla="*/ 1125287 h 1168712"/>
              <a:gd name="connsiteX1" fmla="*/ 650741 w 1316366"/>
              <a:gd name="connsiteY1" fmla="*/ 3629 h 1168712"/>
              <a:gd name="connsiteX2" fmla="*/ 1301302 w 1316366"/>
              <a:gd name="connsiteY2" fmla="*/ 1125287 h 1168712"/>
              <a:gd name="connsiteX3" fmla="*/ 592606 w 1316366"/>
              <a:gd name="connsiteY3" fmla="*/ 956327 h 1168712"/>
              <a:gd name="connsiteX4" fmla="*/ 179 w 1316366"/>
              <a:gd name="connsiteY4" fmla="*/ 1125287 h 1168712"/>
              <a:gd name="connsiteX0" fmla="*/ 179 w 1315313"/>
              <a:gd name="connsiteY0" fmla="*/ 1122331 h 1165756"/>
              <a:gd name="connsiteX1" fmla="*/ 650741 w 1315313"/>
              <a:gd name="connsiteY1" fmla="*/ 673 h 1165756"/>
              <a:gd name="connsiteX2" fmla="*/ 1301302 w 1315313"/>
              <a:gd name="connsiteY2" fmla="*/ 1122331 h 1165756"/>
              <a:gd name="connsiteX3" fmla="*/ 592606 w 1315313"/>
              <a:gd name="connsiteY3" fmla="*/ 953371 h 1165756"/>
              <a:gd name="connsiteX4" fmla="*/ 179 w 1315313"/>
              <a:gd name="connsiteY4" fmla="*/ 1122331 h 1165756"/>
              <a:gd name="connsiteX0" fmla="*/ 44244 w 1358000"/>
              <a:gd name="connsiteY0" fmla="*/ 1129469 h 1154556"/>
              <a:gd name="connsiteX1" fmla="*/ 115829 w 1358000"/>
              <a:gd name="connsiteY1" fmla="*/ 656132 h 1154556"/>
              <a:gd name="connsiteX2" fmla="*/ 694806 w 1358000"/>
              <a:gd name="connsiteY2" fmla="*/ 7811 h 1154556"/>
              <a:gd name="connsiteX3" fmla="*/ 1345367 w 1358000"/>
              <a:gd name="connsiteY3" fmla="*/ 1129469 h 1154556"/>
              <a:gd name="connsiteX4" fmla="*/ 636671 w 1358000"/>
              <a:gd name="connsiteY4" fmla="*/ 960509 h 1154556"/>
              <a:gd name="connsiteX5" fmla="*/ 44244 w 1358000"/>
              <a:gd name="connsiteY5" fmla="*/ 1129469 h 1154556"/>
              <a:gd name="connsiteX0" fmla="*/ 44244 w 1358000"/>
              <a:gd name="connsiteY0" fmla="*/ 1128547 h 1153634"/>
              <a:gd name="connsiteX1" fmla="*/ 115829 w 1358000"/>
              <a:gd name="connsiteY1" fmla="*/ 655210 h 1153634"/>
              <a:gd name="connsiteX2" fmla="*/ 694806 w 1358000"/>
              <a:gd name="connsiteY2" fmla="*/ 6889 h 1153634"/>
              <a:gd name="connsiteX3" fmla="*/ 1345367 w 1358000"/>
              <a:gd name="connsiteY3" fmla="*/ 1128547 h 1153634"/>
              <a:gd name="connsiteX4" fmla="*/ 636671 w 1358000"/>
              <a:gd name="connsiteY4" fmla="*/ 959587 h 1153634"/>
              <a:gd name="connsiteX5" fmla="*/ 44244 w 1358000"/>
              <a:gd name="connsiteY5" fmla="*/ 1128547 h 1153634"/>
              <a:gd name="connsiteX0" fmla="*/ 34335 w 1348091"/>
              <a:gd name="connsiteY0" fmla="*/ 1128547 h 1153634"/>
              <a:gd name="connsiteX1" fmla="*/ 105920 w 1348091"/>
              <a:gd name="connsiteY1" fmla="*/ 655210 h 1153634"/>
              <a:gd name="connsiteX2" fmla="*/ 684897 w 1348091"/>
              <a:gd name="connsiteY2" fmla="*/ 6889 h 1153634"/>
              <a:gd name="connsiteX3" fmla="*/ 1335458 w 1348091"/>
              <a:gd name="connsiteY3" fmla="*/ 1128547 h 1153634"/>
              <a:gd name="connsiteX4" fmla="*/ 626762 w 1348091"/>
              <a:gd name="connsiteY4" fmla="*/ 959587 h 1153634"/>
              <a:gd name="connsiteX5" fmla="*/ 34335 w 1348091"/>
              <a:gd name="connsiteY5" fmla="*/ 1128547 h 1153634"/>
              <a:gd name="connsiteX0" fmla="*/ 34335 w 1357696"/>
              <a:gd name="connsiteY0" fmla="*/ 1126003 h 1143359"/>
              <a:gd name="connsiteX1" fmla="*/ 105920 w 1357696"/>
              <a:gd name="connsiteY1" fmla="*/ 652666 h 1143359"/>
              <a:gd name="connsiteX2" fmla="*/ 684897 w 1357696"/>
              <a:gd name="connsiteY2" fmla="*/ 4345 h 1143359"/>
              <a:gd name="connsiteX3" fmla="*/ 1134867 w 1357696"/>
              <a:gd name="connsiteY3" fmla="*/ 407175 h 1143359"/>
              <a:gd name="connsiteX4" fmla="*/ 1335458 w 1357696"/>
              <a:gd name="connsiteY4" fmla="*/ 1126003 h 1143359"/>
              <a:gd name="connsiteX5" fmla="*/ 626762 w 1357696"/>
              <a:gd name="connsiteY5" fmla="*/ 957043 h 1143359"/>
              <a:gd name="connsiteX6" fmla="*/ 34335 w 1357696"/>
              <a:gd name="connsiteY6" fmla="*/ 1126003 h 1143359"/>
              <a:gd name="connsiteX0" fmla="*/ 34335 w 1357696"/>
              <a:gd name="connsiteY0" fmla="*/ 1124653 h 1142009"/>
              <a:gd name="connsiteX1" fmla="*/ 105920 w 1357696"/>
              <a:gd name="connsiteY1" fmla="*/ 651316 h 1142009"/>
              <a:gd name="connsiteX2" fmla="*/ 684897 w 1357696"/>
              <a:gd name="connsiteY2" fmla="*/ 2995 h 1142009"/>
              <a:gd name="connsiteX3" fmla="*/ 1134867 w 1357696"/>
              <a:gd name="connsiteY3" fmla="*/ 405825 h 1142009"/>
              <a:gd name="connsiteX4" fmla="*/ 1335458 w 1357696"/>
              <a:gd name="connsiteY4" fmla="*/ 1124653 h 1142009"/>
              <a:gd name="connsiteX5" fmla="*/ 626762 w 1357696"/>
              <a:gd name="connsiteY5" fmla="*/ 955693 h 1142009"/>
              <a:gd name="connsiteX6" fmla="*/ 34335 w 1357696"/>
              <a:gd name="connsiteY6" fmla="*/ 1124653 h 1142009"/>
              <a:gd name="connsiteX0" fmla="*/ 34335 w 1357696"/>
              <a:gd name="connsiteY0" fmla="*/ 1124460 h 1141816"/>
              <a:gd name="connsiteX1" fmla="*/ 105920 w 1357696"/>
              <a:gd name="connsiteY1" fmla="*/ 651123 h 1141816"/>
              <a:gd name="connsiteX2" fmla="*/ 684897 w 1357696"/>
              <a:gd name="connsiteY2" fmla="*/ 2802 h 1141816"/>
              <a:gd name="connsiteX3" fmla="*/ 1134867 w 1357696"/>
              <a:gd name="connsiteY3" fmla="*/ 405632 h 1141816"/>
              <a:gd name="connsiteX4" fmla="*/ 1335458 w 1357696"/>
              <a:gd name="connsiteY4" fmla="*/ 1124460 h 1141816"/>
              <a:gd name="connsiteX5" fmla="*/ 626762 w 1357696"/>
              <a:gd name="connsiteY5" fmla="*/ 955500 h 1141816"/>
              <a:gd name="connsiteX6" fmla="*/ 34335 w 1357696"/>
              <a:gd name="connsiteY6" fmla="*/ 1124460 h 1141816"/>
              <a:gd name="connsiteX0" fmla="*/ 34335 w 1357696"/>
              <a:gd name="connsiteY0" fmla="*/ 1121908 h 1139264"/>
              <a:gd name="connsiteX1" fmla="*/ 105920 w 1357696"/>
              <a:gd name="connsiteY1" fmla="*/ 648571 h 1139264"/>
              <a:gd name="connsiteX2" fmla="*/ 684897 w 1357696"/>
              <a:gd name="connsiteY2" fmla="*/ 250 h 1139264"/>
              <a:gd name="connsiteX3" fmla="*/ 1134867 w 1357696"/>
              <a:gd name="connsiteY3" fmla="*/ 403080 h 1139264"/>
              <a:gd name="connsiteX4" fmla="*/ 1335458 w 1357696"/>
              <a:gd name="connsiteY4" fmla="*/ 1121908 h 1139264"/>
              <a:gd name="connsiteX5" fmla="*/ 626762 w 1357696"/>
              <a:gd name="connsiteY5" fmla="*/ 952948 h 1139264"/>
              <a:gd name="connsiteX6" fmla="*/ 34335 w 1357696"/>
              <a:gd name="connsiteY6" fmla="*/ 1121908 h 1139264"/>
              <a:gd name="connsiteX0" fmla="*/ 34335 w 1342034"/>
              <a:gd name="connsiteY0" fmla="*/ 1121908 h 1137583"/>
              <a:gd name="connsiteX1" fmla="*/ 105920 w 1342034"/>
              <a:gd name="connsiteY1" fmla="*/ 648571 h 1137583"/>
              <a:gd name="connsiteX2" fmla="*/ 684897 w 1342034"/>
              <a:gd name="connsiteY2" fmla="*/ 250 h 1137583"/>
              <a:gd name="connsiteX3" fmla="*/ 1134867 w 1342034"/>
              <a:gd name="connsiteY3" fmla="*/ 403080 h 1137583"/>
              <a:gd name="connsiteX4" fmla="*/ 1335458 w 1342034"/>
              <a:gd name="connsiteY4" fmla="*/ 1121908 h 1137583"/>
              <a:gd name="connsiteX5" fmla="*/ 626762 w 1342034"/>
              <a:gd name="connsiteY5" fmla="*/ 952948 h 1137583"/>
              <a:gd name="connsiteX6" fmla="*/ 34335 w 1342034"/>
              <a:gd name="connsiteY6" fmla="*/ 1121908 h 1137583"/>
              <a:gd name="connsiteX0" fmla="*/ 24089 w 1331788"/>
              <a:gd name="connsiteY0" fmla="*/ 1122403 h 1138078"/>
              <a:gd name="connsiteX1" fmla="*/ 141514 w 1331788"/>
              <a:gd name="connsiteY1" fmla="*/ 525218 h 1138078"/>
              <a:gd name="connsiteX2" fmla="*/ 674651 w 1331788"/>
              <a:gd name="connsiteY2" fmla="*/ 745 h 1138078"/>
              <a:gd name="connsiteX3" fmla="*/ 1124621 w 1331788"/>
              <a:gd name="connsiteY3" fmla="*/ 403575 h 1138078"/>
              <a:gd name="connsiteX4" fmla="*/ 1325212 w 1331788"/>
              <a:gd name="connsiteY4" fmla="*/ 1122403 h 1138078"/>
              <a:gd name="connsiteX5" fmla="*/ 616516 w 1331788"/>
              <a:gd name="connsiteY5" fmla="*/ 953443 h 1138078"/>
              <a:gd name="connsiteX6" fmla="*/ 24089 w 1331788"/>
              <a:gd name="connsiteY6" fmla="*/ 1122403 h 1138078"/>
              <a:gd name="connsiteX0" fmla="*/ 23932 w 1331631"/>
              <a:gd name="connsiteY0" fmla="*/ 1122403 h 1138078"/>
              <a:gd name="connsiteX1" fmla="*/ 141357 w 1331631"/>
              <a:gd name="connsiteY1" fmla="*/ 525218 h 1138078"/>
              <a:gd name="connsiteX2" fmla="*/ 674494 w 1331631"/>
              <a:gd name="connsiteY2" fmla="*/ 745 h 1138078"/>
              <a:gd name="connsiteX3" fmla="*/ 1124464 w 1331631"/>
              <a:gd name="connsiteY3" fmla="*/ 403575 h 1138078"/>
              <a:gd name="connsiteX4" fmla="*/ 1325055 w 1331631"/>
              <a:gd name="connsiteY4" fmla="*/ 1122403 h 1138078"/>
              <a:gd name="connsiteX5" fmla="*/ 616359 w 1331631"/>
              <a:gd name="connsiteY5" fmla="*/ 953443 h 1138078"/>
              <a:gd name="connsiteX6" fmla="*/ 23932 w 1331631"/>
              <a:gd name="connsiteY6" fmla="*/ 1122403 h 1138078"/>
              <a:gd name="connsiteX0" fmla="*/ 23932 w 1343705"/>
              <a:gd name="connsiteY0" fmla="*/ 1123580 h 1144136"/>
              <a:gd name="connsiteX1" fmla="*/ 141357 w 1343705"/>
              <a:gd name="connsiteY1" fmla="*/ 526395 h 1144136"/>
              <a:gd name="connsiteX2" fmla="*/ 674494 w 1343705"/>
              <a:gd name="connsiteY2" fmla="*/ 1922 h 1144136"/>
              <a:gd name="connsiteX3" fmla="*/ 1098358 w 1343705"/>
              <a:gd name="connsiteY3" fmla="*/ 342020 h 1144136"/>
              <a:gd name="connsiteX4" fmla="*/ 1325055 w 1343705"/>
              <a:gd name="connsiteY4" fmla="*/ 1123580 h 1144136"/>
              <a:gd name="connsiteX5" fmla="*/ 616359 w 1343705"/>
              <a:gd name="connsiteY5" fmla="*/ 954620 h 1144136"/>
              <a:gd name="connsiteX6" fmla="*/ 23932 w 1343705"/>
              <a:gd name="connsiteY6" fmla="*/ 1123580 h 1144136"/>
              <a:gd name="connsiteX0" fmla="*/ 23932 w 1328025"/>
              <a:gd name="connsiteY0" fmla="*/ 1123580 h 1123982"/>
              <a:gd name="connsiteX1" fmla="*/ 141357 w 1328025"/>
              <a:gd name="connsiteY1" fmla="*/ 526395 h 1123982"/>
              <a:gd name="connsiteX2" fmla="*/ 674494 w 1328025"/>
              <a:gd name="connsiteY2" fmla="*/ 1922 h 1123982"/>
              <a:gd name="connsiteX3" fmla="*/ 1098358 w 1328025"/>
              <a:gd name="connsiteY3" fmla="*/ 342020 h 1123982"/>
              <a:gd name="connsiteX4" fmla="*/ 1325055 w 1328025"/>
              <a:gd name="connsiteY4" fmla="*/ 1123580 h 1123982"/>
              <a:gd name="connsiteX5" fmla="*/ 616359 w 1328025"/>
              <a:gd name="connsiteY5" fmla="*/ 954620 h 1123982"/>
              <a:gd name="connsiteX6" fmla="*/ 23932 w 1328025"/>
              <a:gd name="connsiteY6" fmla="*/ 1123580 h 1123982"/>
              <a:gd name="connsiteX0" fmla="*/ 23932 w 1375671"/>
              <a:gd name="connsiteY0" fmla="*/ 1124371 h 1125818"/>
              <a:gd name="connsiteX1" fmla="*/ 141357 w 1375671"/>
              <a:gd name="connsiteY1" fmla="*/ 527186 h 1125818"/>
              <a:gd name="connsiteX2" fmla="*/ 674494 w 1375671"/>
              <a:gd name="connsiteY2" fmla="*/ 2713 h 1125818"/>
              <a:gd name="connsiteX3" fmla="*/ 1098358 w 1375671"/>
              <a:gd name="connsiteY3" fmla="*/ 342811 h 1125818"/>
              <a:gd name="connsiteX4" fmla="*/ 1294204 w 1375671"/>
              <a:gd name="connsiteY4" fmla="*/ 824332 h 1125818"/>
              <a:gd name="connsiteX5" fmla="*/ 1325055 w 1375671"/>
              <a:gd name="connsiteY5" fmla="*/ 1124371 h 1125818"/>
              <a:gd name="connsiteX6" fmla="*/ 616359 w 1375671"/>
              <a:gd name="connsiteY6" fmla="*/ 955411 h 1125818"/>
              <a:gd name="connsiteX7" fmla="*/ 23932 w 1375671"/>
              <a:gd name="connsiteY7" fmla="*/ 1124371 h 1125818"/>
              <a:gd name="connsiteX0" fmla="*/ 23932 w 1329488"/>
              <a:gd name="connsiteY0" fmla="*/ 1124371 h 1124927"/>
              <a:gd name="connsiteX1" fmla="*/ 141357 w 1329488"/>
              <a:gd name="connsiteY1" fmla="*/ 527186 h 1124927"/>
              <a:gd name="connsiteX2" fmla="*/ 674494 w 1329488"/>
              <a:gd name="connsiteY2" fmla="*/ 2713 h 1124927"/>
              <a:gd name="connsiteX3" fmla="*/ 1098358 w 1329488"/>
              <a:gd name="connsiteY3" fmla="*/ 342811 h 1124927"/>
              <a:gd name="connsiteX4" fmla="*/ 1294204 w 1329488"/>
              <a:gd name="connsiteY4" fmla="*/ 824332 h 1124927"/>
              <a:gd name="connsiteX5" fmla="*/ 1325055 w 1329488"/>
              <a:gd name="connsiteY5" fmla="*/ 1124371 h 1124927"/>
              <a:gd name="connsiteX6" fmla="*/ 616359 w 1329488"/>
              <a:gd name="connsiteY6" fmla="*/ 955411 h 1124927"/>
              <a:gd name="connsiteX7" fmla="*/ 23932 w 1329488"/>
              <a:gd name="connsiteY7" fmla="*/ 1124371 h 1124927"/>
              <a:gd name="connsiteX0" fmla="*/ 24067 w 1375829"/>
              <a:gd name="connsiteY0" fmla="*/ 1124371 h 1138128"/>
              <a:gd name="connsiteX1" fmla="*/ 141492 w 1375829"/>
              <a:gd name="connsiteY1" fmla="*/ 527186 h 1138128"/>
              <a:gd name="connsiteX2" fmla="*/ 674629 w 1375829"/>
              <a:gd name="connsiteY2" fmla="*/ 2713 h 1138128"/>
              <a:gd name="connsiteX3" fmla="*/ 1098493 w 1375829"/>
              <a:gd name="connsiteY3" fmla="*/ 342811 h 1138128"/>
              <a:gd name="connsiteX4" fmla="*/ 1294339 w 1375829"/>
              <a:gd name="connsiteY4" fmla="*/ 824332 h 1138128"/>
              <a:gd name="connsiteX5" fmla="*/ 1325190 w 1375829"/>
              <a:gd name="connsiteY5" fmla="*/ 1124371 h 1138128"/>
              <a:gd name="connsiteX6" fmla="*/ 616175 w 1375829"/>
              <a:gd name="connsiteY6" fmla="*/ 960727 h 1138128"/>
              <a:gd name="connsiteX7" fmla="*/ 24067 w 1375829"/>
              <a:gd name="connsiteY7" fmla="*/ 1124371 h 1138128"/>
              <a:gd name="connsiteX0" fmla="*/ 68 w 1351830"/>
              <a:gd name="connsiteY0" fmla="*/ 1124371 h 1125962"/>
              <a:gd name="connsiteX1" fmla="*/ 117493 w 1351830"/>
              <a:gd name="connsiteY1" fmla="*/ 527186 h 1125962"/>
              <a:gd name="connsiteX2" fmla="*/ 650630 w 1351830"/>
              <a:gd name="connsiteY2" fmla="*/ 2713 h 1125962"/>
              <a:gd name="connsiteX3" fmla="*/ 1074494 w 1351830"/>
              <a:gd name="connsiteY3" fmla="*/ 342811 h 1125962"/>
              <a:gd name="connsiteX4" fmla="*/ 1270340 w 1351830"/>
              <a:gd name="connsiteY4" fmla="*/ 824332 h 1125962"/>
              <a:gd name="connsiteX5" fmla="*/ 1301191 w 1351830"/>
              <a:gd name="connsiteY5" fmla="*/ 1124371 h 1125962"/>
              <a:gd name="connsiteX6" fmla="*/ 592176 w 1351830"/>
              <a:gd name="connsiteY6" fmla="*/ 960727 h 1125962"/>
              <a:gd name="connsiteX7" fmla="*/ 68 w 1351830"/>
              <a:gd name="connsiteY7" fmla="*/ 1124371 h 1125962"/>
              <a:gd name="connsiteX0" fmla="*/ 44 w 1382272"/>
              <a:gd name="connsiteY0" fmla="*/ 1134278 h 1134278"/>
              <a:gd name="connsiteX1" fmla="*/ 147935 w 1382272"/>
              <a:gd name="connsiteY1" fmla="*/ 527186 h 1134278"/>
              <a:gd name="connsiteX2" fmla="*/ 681072 w 1382272"/>
              <a:gd name="connsiteY2" fmla="*/ 2713 h 1134278"/>
              <a:gd name="connsiteX3" fmla="*/ 1104936 w 1382272"/>
              <a:gd name="connsiteY3" fmla="*/ 342811 h 1134278"/>
              <a:gd name="connsiteX4" fmla="*/ 1300782 w 1382272"/>
              <a:gd name="connsiteY4" fmla="*/ 824332 h 1134278"/>
              <a:gd name="connsiteX5" fmla="*/ 1331633 w 1382272"/>
              <a:gd name="connsiteY5" fmla="*/ 1124371 h 1134278"/>
              <a:gd name="connsiteX6" fmla="*/ 622618 w 1382272"/>
              <a:gd name="connsiteY6" fmla="*/ 960727 h 1134278"/>
              <a:gd name="connsiteX7" fmla="*/ 44 w 1382272"/>
              <a:gd name="connsiteY7" fmla="*/ 1134278 h 1134278"/>
              <a:gd name="connsiteX0" fmla="*/ 180 w 1382408"/>
              <a:gd name="connsiteY0" fmla="*/ 1134278 h 1134278"/>
              <a:gd name="connsiteX1" fmla="*/ 148071 w 1382408"/>
              <a:gd name="connsiteY1" fmla="*/ 527186 h 1134278"/>
              <a:gd name="connsiteX2" fmla="*/ 681208 w 1382408"/>
              <a:gd name="connsiteY2" fmla="*/ 2713 h 1134278"/>
              <a:gd name="connsiteX3" fmla="*/ 1105072 w 1382408"/>
              <a:gd name="connsiteY3" fmla="*/ 342811 h 1134278"/>
              <a:gd name="connsiteX4" fmla="*/ 1300918 w 1382408"/>
              <a:gd name="connsiteY4" fmla="*/ 824332 h 1134278"/>
              <a:gd name="connsiteX5" fmla="*/ 1331769 w 1382408"/>
              <a:gd name="connsiteY5" fmla="*/ 1124371 h 1134278"/>
              <a:gd name="connsiteX6" fmla="*/ 622754 w 1382408"/>
              <a:gd name="connsiteY6" fmla="*/ 960727 h 1134278"/>
              <a:gd name="connsiteX7" fmla="*/ 180 w 1382408"/>
              <a:gd name="connsiteY7" fmla="*/ 1134278 h 1134278"/>
              <a:gd name="connsiteX0" fmla="*/ 180 w 1382408"/>
              <a:gd name="connsiteY0" fmla="*/ 1157380 h 1157380"/>
              <a:gd name="connsiteX1" fmla="*/ 148071 w 1382408"/>
              <a:gd name="connsiteY1" fmla="*/ 550288 h 1157380"/>
              <a:gd name="connsiteX2" fmla="*/ 683675 w 1382408"/>
              <a:gd name="connsiteY2" fmla="*/ 2493 h 1157380"/>
              <a:gd name="connsiteX3" fmla="*/ 1105072 w 1382408"/>
              <a:gd name="connsiteY3" fmla="*/ 365913 h 1157380"/>
              <a:gd name="connsiteX4" fmla="*/ 1300918 w 1382408"/>
              <a:gd name="connsiteY4" fmla="*/ 847434 h 1157380"/>
              <a:gd name="connsiteX5" fmla="*/ 1331769 w 1382408"/>
              <a:gd name="connsiteY5" fmla="*/ 1147473 h 1157380"/>
              <a:gd name="connsiteX6" fmla="*/ 622754 w 1382408"/>
              <a:gd name="connsiteY6" fmla="*/ 983829 h 1157380"/>
              <a:gd name="connsiteX7" fmla="*/ 180 w 1382408"/>
              <a:gd name="connsiteY7" fmla="*/ 1157380 h 1157380"/>
              <a:gd name="connsiteX0" fmla="*/ 180 w 1382408"/>
              <a:gd name="connsiteY0" fmla="*/ 1154937 h 1154937"/>
              <a:gd name="connsiteX1" fmla="*/ 148071 w 1382408"/>
              <a:gd name="connsiteY1" fmla="*/ 547845 h 1154937"/>
              <a:gd name="connsiteX2" fmla="*/ 683675 w 1382408"/>
              <a:gd name="connsiteY2" fmla="*/ 50 h 1154937"/>
              <a:gd name="connsiteX3" fmla="*/ 1105072 w 1382408"/>
              <a:gd name="connsiteY3" fmla="*/ 363470 h 1154937"/>
              <a:gd name="connsiteX4" fmla="*/ 1300918 w 1382408"/>
              <a:gd name="connsiteY4" fmla="*/ 844991 h 1154937"/>
              <a:gd name="connsiteX5" fmla="*/ 1331769 w 1382408"/>
              <a:gd name="connsiteY5" fmla="*/ 1145030 h 1154937"/>
              <a:gd name="connsiteX6" fmla="*/ 622754 w 1382408"/>
              <a:gd name="connsiteY6" fmla="*/ 981386 h 1154937"/>
              <a:gd name="connsiteX7" fmla="*/ 180 w 1382408"/>
              <a:gd name="connsiteY7" fmla="*/ 1154937 h 1154937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62232 h 1162232"/>
              <a:gd name="connsiteX1" fmla="*/ 148071 w 1382408"/>
              <a:gd name="connsiteY1" fmla="*/ 555140 h 1162232"/>
              <a:gd name="connsiteX2" fmla="*/ 689310 w 1382408"/>
              <a:gd name="connsiteY2" fmla="*/ 2349 h 1162232"/>
              <a:gd name="connsiteX3" fmla="*/ 1086746 w 1382408"/>
              <a:gd name="connsiteY3" fmla="*/ 373932 h 1162232"/>
              <a:gd name="connsiteX4" fmla="*/ 1300918 w 1382408"/>
              <a:gd name="connsiteY4" fmla="*/ 852286 h 1162232"/>
              <a:gd name="connsiteX5" fmla="*/ 1331769 w 1382408"/>
              <a:gd name="connsiteY5" fmla="*/ 1152325 h 1162232"/>
              <a:gd name="connsiteX6" fmla="*/ 622754 w 1382408"/>
              <a:gd name="connsiteY6" fmla="*/ 988681 h 1162232"/>
              <a:gd name="connsiteX7" fmla="*/ 180 w 1382408"/>
              <a:gd name="connsiteY7" fmla="*/ 1162232 h 1162232"/>
              <a:gd name="connsiteX0" fmla="*/ 180 w 1382408"/>
              <a:gd name="connsiteY0" fmla="*/ 1160094 h 1160094"/>
              <a:gd name="connsiteX1" fmla="*/ 148071 w 1382408"/>
              <a:gd name="connsiteY1" fmla="*/ 553002 h 1160094"/>
              <a:gd name="connsiteX2" fmla="*/ 689310 w 1382408"/>
              <a:gd name="connsiteY2" fmla="*/ 211 h 1160094"/>
              <a:gd name="connsiteX3" fmla="*/ 1086746 w 1382408"/>
              <a:gd name="connsiteY3" fmla="*/ 371794 h 1160094"/>
              <a:gd name="connsiteX4" fmla="*/ 1300918 w 1382408"/>
              <a:gd name="connsiteY4" fmla="*/ 850148 h 1160094"/>
              <a:gd name="connsiteX5" fmla="*/ 1331769 w 1382408"/>
              <a:gd name="connsiteY5" fmla="*/ 1150187 h 1160094"/>
              <a:gd name="connsiteX6" fmla="*/ 622754 w 1382408"/>
              <a:gd name="connsiteY6" fmla="*/ 986543 h 1160094"/>
              <a:gd name="connsiteX7" fmla="*/ 180 w 1382408"/>
              <a:gd name="connsiteY7" fmla="*/ 1160094 h 1160094"/>
              <a:gd name="connsiteX0" fmla="*/ 180 w 1372195"/>
              <a:gd name="connsiteY0" fmla="*/ 1160094 h 1160094"/>
              <a:gd name="connsiteX1" fmla="*/ 148071 w 1372195"/>
              <a:gd name="connsiteY1" fmla="*/ 553002 h 1160094"/>
              <a:gd name="connsiteX2" fmla="*/ 689310 w 1372195"/>
              <a:gd name="connsiteY2" fmla="*/ 211 h 1160094"/>
              <a:gd name="connsiteX3" fmla="*/ 1086746 w 1372195"/>
              <a:gd name="connsiteY3" fmla="*/ 371794 h 1160094"/>
              <a:gd name="connsiteX4" fmla="*/ 1300918 w 1372195"/>
              <a:gd name="connsiteY4" fmla="*/ 850148 h 1160094"/>
              <a:gd name="connsiteX5" fmla="*/ 1331769 w 1372195"/>
              <a:gd name="connsiteY5" fmla="*/ 1150187 h 1160094"/>
              <a:gd name="connsiteX6" fmla="*/ 622754 w 1372195"/>
              <a:gd name="connsiteY6" fmla="*/ 986543 h 1160094"/>
              <a:gd name="connsiteX7" fmla="*/ 180 w 1372195"/>
              <a:gd name="connsiteY7" fmla="*/ 1160094 h 1160094"/>
              <a:gd name="connsiteX0" fmla="*/ 180 w 1333082"/>
              <a:gd name="connsiteY0" fmla="*/ 1160094 h 1160094"/>
              <a:gd name="connsiteX1" fmla="*/ 148071 w 1333082"/>
              <a:gd name="connsiteY1" fmla="*/ 553002 h 1160094"/>
              <a:gd name="connsiteX2" fmla="*/ 689310 w 1333082"/>
              <a:gd name="connsiteY2" fmla="*/ 211 h 1160094"/>
              <a:gd name="connsiteX3" fmla="*/ 1086746 w 1333082"/>
              <a:gd name="connsiteY3" fmla="*/ 371794 h 1160094"/>
              <a:gd name="connsiteX4" fmla="*/ 1300918 w 1333082"/>
              <a:gd name="connsiteY4" fmla="*/ 850148 h 1160094"/>
              <a:gd name="connsiteX5" fmla="*/ 1331769 w 1333082"/>
              <a:gd name="connsiteY5" fmla="*/ 1150187 h 1160094"/>
              <a:gd name="connsiteX6" fmla="*/ 622754 w 1333082"/>
              <a:gd name="connsiteY6" fmla="*/ 986543 h 1160094"/>
              <a:gd name="connsiteX7" fmla="*/ 180 w 1333082"/>
              <a:gd name="connsiteY7" fmla="*/ 1160094 h 1160094"/>
              <a:gd name="connsiteX0" fmla="*/ 180 w 1337357"/>
              <a:gd name="connsiteY0" fmla="*/ 1160094 h 1166632"/>
              <a:gd name="connsiteX1" fmla="*/ 148071 w 1337357"/>
              <a:gd name="connsiteY1" fmla="*/ 553002 h 1166632"/>
              <a:gd name="connsiteX2" fmla="*/ 689310 w 1337357"/>
              <a:gd name="connsiteY2" fmla="*/ 211 h 1166632"/>
              <a:gd name="connsiteX3" fmla="*/ 1086746 w 1337357"/>
              <a:gd name="connsiteY3" fmla="*/ 371794 h 1166632"/>
              <a:gd name="connsiteX4" fmla="*/ 1300918 w 1337357"/>
              <a:gd name="connsiteY4" fmla="*/ 850148 h 1166632"/>
              <a:gd name="connsiteX5" fmla="*/ 1336126 w 1337357"/>
              <a:gd name="connsiteY5" fmla="*/ 1166451 h 1166632"/>
              <a:gd name="connsiteX6" fmla="*/ 622754 w 1337357"/>
              <a:gd name="connsiteY6" fmla="*/ 986543 h 1166632"/>
              <a:gd name="connsiteX7" fmla="*/ 180 w 1337357"/>
              <a:gd name="connsiteY7" fmla="*/ 1160094 h 1166632"/>
              <a:gd name="connsiteX0" fmla="*/ 180 w 1338388"/>
              <a:gd name="connsiteY0" fmla="*/ 1160094 h 1166632"/>
              <a:gd name="connsiteX1" fmla="*/ 148071 w 1338388"/>
              <a:gd name="connsiteY1" fmla="*/ 553002 h 1166632"/>
              <a:gd name="connsiteX2" fmla="*/ 689310 w 1338388"/>
              <a:gd name="connsiteY2" fmla="*/ 211 h 1166632"/>
              <a:gd name="connsiteX3" fmla="*/ 1086746 w 1338388"/>
              <a:gd name="connsiteY3" fmla="*/ 371794 h 1166632"/>
              <a:gd name="connsiteX4" fmla="*/ 1300918 w 1338388"/>
              <a:gd name="connsiteY4" fmla="*/ 850148 h 1166632"/>
              <a:gd name="connsiteX5" fmla="*/ 1336126 w 1338388"/>
              <a:gd name="connsiteY5" fmla="*/ 1166451 h 1166632"/>
              <a:gd name="connsiteX6" fmla="*/ 622754 w 1338388"/>
              <a:gd name="connsiteY6" fmla="*/ 986543 h 1166632"/>
              <a:gd name="connsiteX7" fmla="*/ 180 w 1338388"/>
              <a:gd name="connsiteY7" fmla="*/ 1160094 h 1166632"/>
              <a:gd name="connsiteX0" fmla="*/ 33613 w 1409723"/>
              <a:gd name="connsiteY0" fmla="*/ 1160094 h 1341349"/>
              <a:gd name="connsiteX1" fmla="*/ 181504 w 1409723"/>
              <a:gd name="connsiteY1" fmla="*/ 553002 h 1341349"/>
              <a:gd name="connsiteX2" fmla="*/ 722743 w 1409723"/>
              <a:gd name="connsiteY2" fmla="*/ 211 h 1341349"/>
              <a:gd name="connsiteX3" fmla="*/ 1120179 w 1409723"/>
              <a:gd name="connsiteY3" fmla="*/ 371794 h 1341349"/>
              <a:gd name="connsiteX4" fmla="*/ 1334351 w 1409723"/>
              <a:gd name="connsiteY4" fmla="*/ 850148 h 1341349"/>
              <a:gd name="connsiteX5" fmla="*/ 1369559 w 1409723"/>
              <a:gd name="connsiteY5" fmla="*/ 1166451 h 1341349"/>
              <a:gd name="connsiteX6" fmla="*/ 725243 w 1409723"/>
              <a:gd name="connsiteY6" fmla="*/ 1341349 h 1341349"/>
              <a:gd name="connsiteX7" fmla="*/ 33613 w 1409723"/>
              <a:gd name="connsiteY7" fmla="*/ 1160094 h 1341349"/>
              <a:gd name="connsiteX0" fmla="*/ 33613 w 1369561"/>
              <a:gd name="connsiteY0" fmla="*/ 1160094 h 1341349"/>
              <a:gd name="connsiteX1" fmla="*/ 181504 w 1369561"/>
              <a:gd name="connsiteY1" fmla="*/ 553002 h 1341349"/>
              <a:gd name="connsiteX2" fmla="*/ 722743 w 1369561"/>
              <a:gd name="connsiteY2" fmla="*/ 211 h 1341349"/>
              <a:gd name="connsiteX3" fmla="*/ 1120179 w 1369561"/>
              <a:gd name="connsiteY3" fmla="*/ 371794 h 1341349"/>
              <a:gd name="connsiteX4" fmla="*/ 1334351 w 1369561"/>
              <a:gd name="connsiteY4" fmla="*/ 850148 h 1341349"/>
              <a:gd name="connsiteX5" fmla="*/ 1369559 w 1369561"/>
              <a:gd name="connsiteY5" fmla="*/ 1166451 h 1341349"/>
              <a:gd name="connsiteX6" fmla="*/ 725243 w 1369561"/>
              <a:gd name="connsiteY6" fmla="*/ 1341349 h 1341349"/>
              <a:gd name="connsiteX7" fmla="*/ 33613 w 1369561"/>
              <a:gd name="connsiteY7" fmla="*/ 1160094 h 1341349"/>
              <a:gd name="connsiteX0" fmla="*/ 1174 w 1337122"/>
              <a:gd name="connsiteY0" fmla="*/ 1160094 h 1341349"/>
              <a:gd name="connsiteX1" fmla="*/ 149065 w 1337122"/>
              <a:gd name="connsiteY1" fmla="*/ 553002 h 1341349"/>
              <a:gd name="connsiteX2" fmla="*/ 690304 w 1337122"/>
              <a:gd name="connsiteY2" fmla="*/ 211 h 1341349"/>
              <a:gd name="connsiteX3" fmla="*/ 1087740 w 1337122"/>
              <a:gd name="connsiteY3" fmla="*/ 371794 h 1341349"/>
              <a:gd name="connsiteX4" fmla="*/ 1301912 w 1337122"/>
              <a:gd name="connsiteY4" fmla="*/ 850148 h 1341349"/>
              <a:gd name="connsiteX5" fmla="*/ 1337120 w 1337122"/>
              <a:gd name="connsiteY5" fmla="*/ 1166451 h 1341349"/>
              <a:gd name="connsiteX6" fmla="*/ 692804 w 1337122"/>
              <a:gd name="connsiteY6" fmla="*/ 1341349 h 1341349"/>
              <a:gd name="connsiteX7" fmla="*/ 1174 w 1337122"/>
              <a:gd name="connsiteY7" fmla="*/ 1160094 h 1341349"/>
              <a:gd name="connsiteX0" fmla="*/ 1174 w 1337122"/>
              <a:gd name="connsiteY0" fmla="*/ 1160094 h 1343556"/>
              <a:gd name="connsiteX1" fmla="*/ 149065 w 1337122"/>
              <a:gd name="connsiteY1" fmla="*/ 553002 h 1343556"/>
              <a:gd name="connsiteX2" fmla="*/ 690304 w 1337122"/>
              <a:gd name="connsiteY2" fmla="*/ 211 h 1343556"/>
              <a:gd name="connsiteX3" fmla="*/ 1087740 w 1337122"/>
              <a:gd name="connsiteY3" fmla="*/ 371794 h 1343556"/>
              <a:gd name="connsiteX4" fmla="*/ 1301912 w 1337122"/>
              <a:gd name="connsiteY4" fmla="*/ 850148 h 1343556"/>
              <a:gd name="connsiteX5" fmla="*/ 1337120 w 1337122"/>
              <a:gd name="connsiteY5" fmla="*/ 1166451 h 1343556"/>
              <a:gd name="connsiteX6" fmla="*/ 692804 w 1337122"/>
              <a:gd name="connsiteY6" fmla="*/ 1341349 h 1343556"/>
              <a:gd name="connsiteX7" fmla="*/ 1174 w 1337122"/>
              <a:gd name="connsiteY7" fmla="*/ 1160094 h 1343556"/>
              <a:gd name="connsiteX0" fmla="*/ 1174 w 1337122"/>
              <a:gd name="connsiteY0" fmla="*/ 1152956 h 1336418"/>
              <a:gd name="connsiteX1" fmla="*/ 149065 w 1337122"/>
              <a:gd name="connsiteY1" fmla="*/ 545864 h 1336418"/>
              <a:gd name="connsiteX2" fmla="*/ 661729 w 1337122"/>
              <a:gd name="connsiteY2" fmla="*/ 217 h 1336418"/>
              <a:gd name="connsiteX3" fmla="*/ 1087740 w 1337122"/>
              <a:gd name="connsiteY3" fmla="*/ 364656 h 1336418"/>
              <a:gd name="connsiteX4" fmla="*/ 1301912 w 1337122"/>
              <a:gd name="connsiteY4" fmla="*/ 843010 h 1336418"/>
              <a:gd name="connsiteX5" fmla="*/ 1337120 w 1337122"/>
              <a:gd name="connsiteY5" fmla="*/ 1159313 h 1336418"/>
              <a:gd name="connsiteX6" fmla="*/ 692804 w 1337122"/>
              <a:gd name="connsiteY6" fmla="*/ 1334211 h 1336418"/>
              <a:gd name="connsiteX7" fmla="*/ 1174 w 1337122"/>
              <a:gd name="connsiteY7" fmla="*/ 1152956 h 1336418"/>
              <a:gd name="connsiteX0" fmla="*/ 1174 w 1337122"/>
              <a:gd name="connsiteY0" fmla="*/ 1154780 h 1338242"/>
              <a:gd name="connsiteX1" fmla="*/ 149065 w 1337122"/>
              <a:gd name="connsiteY1" fmla="*/ 547688 h 1338242"/>
              <a:gd name="connsiteX2" fmla="*/ 661729 w 1337122"/>
              <a:gd name="connsiteY2" fmla="*/ 2041 h 1338242"/>
              <a:gd name="connsiteX3" fmla="*/ 1071072 w 1337122"/>
              <a:gd name="connsiteY3" fmla="*/ 378386 h 1338242"/>
              <a:gd name="connsiteX4" fmla="*/ 1301912 w 1337122"/>
              <a:gd name="connsiteY4" fmla="*/ 844834 h 1338242"/>
              <a:gd name="connsiteX5" fmla="*/ 1337120 w 1337122"/>
              <a:gd name="connsiteY5" fmla="*/ 1161137 h 1338242"/>
              <a:gd name="connsiteX6" fmla="*/ 692804 w 1337122"/>
              <a:gd name="connsiteY6" fmla="*/ 1336035 h 1338242"/>
              <a:gd name="connsiteX7" fmla="*/ 1174 w 1337122"/>
              <a:gd name="connsiteY7" fmla="*/ 1154780 h 1338242"/>
              <a:gd name="connsiteX0" fmla="*/ 1174 w 1337122"/>
              <a:gd name="connsiteY0" fmla="*/ 1152752 h 1336214"/>
              <a:gd name="connsiteX1" fmla="*/ 149065 w 1337122"/>
              <a:gd name="connsiteY1" fmla="*/ 545660 h 1336214"/>
              <a:gd name="connsiteX2" fmla="*/ 661729 w 1337122"/>
              <a:gd name="connsiteY2" fmla="*/ 13 h 1336214"/>
              <a:gd name="connsiteX3" fmla="*/ 1071072 w 1337122"/>
              <a:gd name="connsiteY3" fmla="*/ 376358 h 1336214"/>
              <a:gd name="connsiteX4" fmla="*/ 1301912 w 1337122"/>
              <a:gd name="connsiteY4" fmla="*/ 842806 h 1336214"/>
              <a:gd name="connsiteX5" fmla="*/ 1337120 w 1337122"/>
              <a:gd name="connsiteY5" fmla="*/ 1159109 h 1336214"/>
              <a:gd name="connsiteX6" fmla="*/ 692804 w 1337122"/>
              <a:gd name="connsiteY6" fmla="*/ 1334007 h 1336214"/>
              <a:gd name="connsiteX7" fmla="*/ 1174 w 1337122"/>
              <a:gd name="connsiteY7" fmla="*/ 1152752 h 1336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37122" h="1336214">
                <a:moveTo>
                  <a:pt x="1174" y="1152752"/>
                </a:moveTo>
                <a:cubicBezTo>
                  <a:pt x="-6106" y="1123755"/>
                  <a:pt x="17804" y="775330"/>
                  <a:pt x="149065" y="545660"/>
                </a:cubicBezTo>
                <a:cubicBezTo>
                  <a:pt x="402216" y="115985"/>
                  <a:pt x="660461" y="2036"/>
                  <a:pt x="661729" y="13"/>
                </a:cubicBezTo>
                <a:cubicBezTo>
                  <a:pt x="662997" y="-2010"/>
                  <a:pt x="973432" y="243139"/>
                  <a:pt x="1071072" y="376358"/>
                </a:cubicBezTo>
                <a:cubicBezTo>
                  <a:pt x="1168713" y="509577"/>
                  <a:pt x="1264129" y="712546"/>
                  <a:pt x="1301912" y="842806"/>
                </a:cubicBezTo>
                <a:cubicBezTo>
                  <a:pt x="1317586" y="897059"/>
                  <a:pt x="1336244" y="1158205"/>
                  <a:pt x="1337120" y="1159109"/>
                </a:cubicBezTo>
                <a:cubicBezTo>
                  <a:pt x="1337996" y="1160013"/>
                  <a:pt x="1077219" y="1291434"/>
                  <a:pt x="692804" y="1334007"/>
                </a:cubicBezTo>
                <a:cubicBezTo>
                  <a:pt x="380700" y="1357820"/>
                  <a:pt x="8454" y="1181749"/>
                  <a:pt x="1174" y="1152752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28" name="Grupo 27">
            <a:extLst>
              <a:ext uri="{FF2B5EF4-FFF2-40B4-BE49-F238E27FC236}">
                <a16:creationId xmlns:a16="http://schemas.microsoft.com/office/drawing/2014/main" id="{8A32CC77-F3BC-4950-8796-CC390D5CF0E8}"/>
              </a:ext>
            </a:extLst>
          </p:cNvPr>
          <p:cNvGrpSpPr/>
          <p:nvPr/>
        </p:nvGrpSpPr>
        <p:grpSpPr>
          <a:xfrm rot="10800000">
            <a:off x="4448438" y="1791432"/>
            <a:ext cx="4003431" cy="3833179"/>
            <a:chOff x="4372238" y="1392503"/>
            <a:chExt cx="4003431" cy="3833179"/>
          </a:xfrm>
          <a:noFill/>
        </p:grpSpPr>
        <p:sp>
          <p:nvSpPr>
            <p:cNvPr id="29" name="Elipse 28">
              <a:extLst>
                <a:ext uri="{FF2B5EF4-FFF2-40B4-BE49-F238E27FC236}">
                  <a16:creationId xmlns:a16="http://schemas.microsoft.com/office/drawing/2014/main" id="{D1EE81A5-63EF-411F-80B5-97CF16760B18}"/>
                </a:ext>
              </a:extLst>
            </p:cNvPr>
            <p:cNvSpPr/>
            <p:nvPr/>
          </p:nvSpPr>
          <p:spPr>
            <a:xfrm>
              <a:off x="5056003" y="1392503"/>
              <a:ext cx="2668499" cy="2668499"/>
            </a:xfrm>
            <a:prstGeom prst="ellipse">
              <a:avLst/>
            </a:prstGeom>
            <a:grpFill/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de-DE" sz="3200" dirty="0"/>
            </a:p>
          </p:txBody>
        </p:sp>
        <p:sp>
          <p:nvSpPr>
            <p:cNvPr id="30" name="Elipse 29">
              <a:extLst>
                <a:ext uri="{FF2B5EF4-FFF2-40B4-BE49-F238E27FC236}">
                  <a16:creationId xmlns:a16="http://schemas.microsoft.com/office/drawing/2014/main" id="{6AA3DDDC-563A-44D8-B5A9-39B86A71ED73}"/>
                </a:ext>
              </a:extLst>
            </p:cNvPr>
            <p:cNvSpPr/>
            <p:nvPr/>
          </p:nvSpPr>
          <p:spPr>
            <a:xfrm>
              <a:off x="4372238" y="2557183"/>
              <a:ext cx="2668499" cy="2668499"/>
            </a:xfrm>
            <a:prstGeom prst="ellipse">
              <a:avLst/>
            </a:prstGeom>
            <a:grpFill/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3200" dirty="0"/>
            </a:p>
          </p:txBody>
        </p:sp>
        <p:sp>
          <p:nvSpPr>
            <p:cNvPr id="31" name="Elipse 30">
              <a:extLst>
                <a:ext uri="{FF2B5EF4-FFF2-40B4-BE49-F238E27FC236}">
                  <a16:creationId xmlns:a16="http://schemas.microsoft.com/office/drawing/2014/main" id="{894941CD-08C2-4613-837E-6008388AF42F}"/>
                </a:ext>
              </a:extLst>
            </p:cNvPr>
            <p:cNvSpPr/>
            <p:nvPr/>
          </p:nvSpPr>
          <p:spPr>
            <a:xfrm>
              <a:off x="5707170" y="2557182"/>
              <a:ext cx="2668499" cy="2668499"/>
            </a:xfrm>
            <a:prstGeom prst="ellipse">
              <a:avLst/>
            </a:prstGeom>
            <a:grpFill/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3200" dirty="0"/>
            </a:p>
          </p:txBody>
        </p:sp>
      </p:grpSp>
      <p:sp>
        <p:nvSpPr>
          <p:cNvPr id="15" name="Textfeld 14"/>
          <p:cNvSpPr txBox="1"/>
          <p:nvPr/>
        </p:nvSpPr>
        <p:spPr>
          <a:xfrm>
            <a:off x="5796207" y="3161602"/>
            <a:ext cx="1315130" cy="50401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1600" b="1" dirty="0">
                <a:solidFill>
                  <a:schemeClr val="bg1"/>
                </a:solidFill>
              </a:rPr>
              <a:t>Achieving motivation
</a:t>
            </a:r>
          </a:p>
        </p:txBody>
      </p:sp>
      <p:sp>
        <p:nvSpPr>
          <p:cNvPr id="40" name="Untertitel 5">
            <a:extLst>
              <a:ext uri="{FF2B5EF4-FFF2-40B4-BE49-F238E27FC236}">
                <a16:creationId xmlns:a16="http://schemas.microsoft.com/office/drawing/2014/main" id="{3E426E9E-CD0C-4F74-AF98-1A04B39B6D84}"/>
              </a:ext>
            </a:extLst>
          </p:cNvPr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655106"/>
          </a:xfrm>
        </p:spPr>
        <p:txBody>
          <a:bodyPr/>
          <a:lstStyle/>
          <a:p>
            <a:pPr algn="just"/>
            <a:r>
              <a:rPr lang="en-US" sz="28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How can we reach that colleagues and employees?</a:t>
            </a:r>
          </a:p>
        </p:txBody>
      </p:sp>
      <p:sp>
        <p:nvSpPr>
          <p:cNvPr id="41" name="Textfeld 13">
            <a:extLst>
              <a:ext uri="{FF2B5EF4-FFF2-40B4-BE49-F238E27FC236}">
                <a16:creationId xmlns:a16="http://schemas.microsoft.com/office/drawing/2014/main" id="{A95AB062-7FD5-43E5-91F9-643523F8B665}"/>
              </a:ext>
            </a:extLst>
          </p:cNvPr>
          <p:cNvSpPr txBox="1"/>
          <p:nvPr/>
        </p:nvSpPr>
        <p:spPr>
          <a:xfrm>
            <a:off x="7926728" y="5544517"/>
            <a:ext cx="897882" cy="6500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4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?!</a:t>
            </a:r>
          </a:p>
        </p:txBody>
      </p:sp>
      <p:sp>
        <p:nvSpPr>
          <p:cNvPr id="42" name="Pfeil nach rechts 10">
            <a:extLst>
              <a:ext uri="{FF2B5EF4-FFF2-40B4-BE49-F238E27FC236}">
                <a16:creationId xmlns:a16="http://schemas.microsoft.com/office/drawing/2014/main" id="{5EFA914A-BBCB-430B-99F2-7D536B6E3D21}"/>
              </a:ext>
            </a:extLst>
          </p:cNvPr>
          <p:cNvSpPr/>
          <p:nvPr/>
        </p:nvSpPr>
        <p:spPr>
          <a:xfrm>
            <a:off x="3480611" y="3195725"/>
            <a:ext cx="648072" cy="648072"/>
          </a:xfrm>
          <a:prstGeom prst="rightArrow">
            <a:avLst/>
          </a:prstGeom>
          <a:solidFill>
            <a:srgbClr val="C6F2C9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0596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43" grpId="0" animBg="1"/>
      <p:bldP spid="10" grpId="0"/>
      <p:bldP spid="15" grpId="0"/>
      <p:bldP spid="41" grpId="0"/>
      <p:bldP spid="4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1" y="1268760"/>
            <a:ext cx="5471326" cy="4857403"/>
          </a:xfrm>
        </p:spPr>
        <p:txBody>
          <a:bodyPr>
            <a:normAutofit lnSpcReduction="10000"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22B88B"/>
                </a:solidFill>
              </a:rPr>
              <a:t>What is the overriding goal in the company?</a:t>
            </a:r>
            <a:endParaRPr lang="es-ES" dirty="0">
              <a:solidFill>
                <a:srgbClr val="22B88B"/>
              </a:solidFill>
            </a:endParaRP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ch ones are the subordinates?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ip: Set Smart Destinations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22B88B"/>
                </a:solidFill>
              </a:rPr>
              <a:t>Which target group(s) should I consider? 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nagement, Executives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echnical / commercial employees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killed worker,...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22B88B"/>
                </a:solidFill>
              </a:rPr>
              <a:t>Which measures, rotation, formats, communication are suitable?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at do I want to achieve with the e.g. measures ?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ch obstacles could arise?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ow do I control effectiveness?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ch departments can support?</a:t>
            </a:r>
          </a:p>
          <a:p>
            <a:pPr marL="342900" lvl="1" indent="-342900">
              <a:buFont typeface="Courier New" panose="02070309020205020404" pitchFamily="49" charset="0"/>
              <a:buChar char="o"/>
            </a:pPr>
            <a:r>
              <a:rPr lang="en-US" sz="1900" b="1" dirty="0">
                <a:solidFill>
                  <a:srgbClr val="22B88B"/>
                </a:solidFill>
              </a:rPr>
              <a:t>Integrating a holistic concept into the CIP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5</a:t>
            </a:fld>
            <a:endParaRPr lang="de-DE"/>
          </a:p>
        </p:txBody>
      </p:sp>
      <p:sp>
        <p:nvSpPr>
          <p:cNvPr id="7" name="Textplatzhalter 3"/>
          <p:cNvSpPr txBox="1">
            <a:spLocks/>
          </p:cNvSpPr>
          <p:nvPr/>
        </p:nvSpPr>
        <p:spPr>
          <a:xfrm>
            <a:off x="6209530" y="3392444"/>
            <a:ext cx="2736000" cy="29629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/>
          </a:p>
          <a:p>
            <a:endParaRPr lang="de-DE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242" y="1371721"/>
            <a:ext cx="3251758" cy="2514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platzhalter 3"/>
          <p:cNvSpPr txBox="1">
            <a:spLocks/>
          </p:cNvSpPr>
          <p:nvPr/>
        </p:nvSpPr>
        <p:spPr>
          <a:xfrm>
            <a:off x="6212560" y="3406688"/>
            <a:ext cx="2736000" cy="29629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/>
          </a:p>
          <a:p>
            <a:endParaRPr lang="de-DE" dirty="0"/>
          </a:p>
        </p:txBody>
      </p:sp>
      <p:sp>
        <p:nvSpPr>
          <p:cNvPr id="11" name="Titel 1">
            <a:extLst>
              <a:ext uri="{FF2B5EF4-FFF2-40B4-BE49-F238E27FC236}">
                <a16:creationId xmlns:a16="http://schemas.microsoft.com/office/drawing/2014/main" id="{90C86E28-7273-42E7-AC84-38C3C5C96FDD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</a:rPr>
              <a:t>Employee competence and motivation are based on one concep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9B2A55F6-7A38-4D12-ADCB-C04392434B44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15" name="Grupo 14">
            <a:extLst>
              <a:ext uri="{FF2B5EF4-FFF2-40B4-BE49-F238E27FC236}">
                <a16:creationId xmlns:a16="http://schemas.microsoft.com/office/drawing/2014/main" id="{5A1A998B-D202-47B9-B28A-517250D9C418}"/>
              </a:ext>
            </a:extLst>
          </p:cNvPr>
          <p:cNvGrpSpPr/>
          <p:nvPr/>
        </p:nvGrpSpPr>
        <p:grpSpPr>
          <a:xfrm rot="5400000">
            <a:off x="6679154" y="3462590"/>
            <a:ext cx="1154201" cy="2893195"/>
            <a:chOff x="7681501" y="2513587"/>
            <a:chExt cx="1154201" cy="2893195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8C335EF1-80A1-4305-AB3D-5FF3DF4F6E63}"/>
                </a:ext>
              </a:extLst>
            </p:cNvPr>
            <p:cNvSpPr/>
            <p:nvPr/>
          </p:nvSpPr>
          <p:spPr>
            <a:xfrm rot="16200000">
              <a:off x="8096967" y="4806585"/>
              <a:ext cx="184731" cy="10156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es-ES" sz="6000" dirty="0"/>
            </a:p>
          </p:txBody>
        </p:sp>
        <p:sp>
          <p:nvSpPr>
            <p:cNvPr id="17" name="Rectángulo 16">
              <a:extLst>
                <a:ext uri="{FF2B5EF4-FFF2-40B4-BE49-F238E27FC236}">
                  <a16:creationId xmlns:a16="http://schemas.microsoft.com/office/drawing/2014/main" id="{7BB03EAE-9CAC-4C66-A142-B9B94EC4FA95}"/>
                </a:ext>
              </a:extLst>
            </p:cNvPr>
            <p:cNvSpPr/>
            <p:nvPr/>
          </p:nvSpPr>
          <p:spPr>
            <a:xfrm rot="16200000">
              <a:off x="7012765" y="3680998"/>
              <a:ext cx="256854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es-ES" sz="140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Is</a:t>
              </a:r>
              <a:r>
                <a:rPr lang="es-E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s-ES" sz="140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there</a:t>
              </a:r>
              <a:r>
                <a:rPr lang="es-E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</a:t>
              </a:r>
              <a:r>
                <a:rPr lang="es-ES" sz="1400" dirty="0" err="1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already</a:t>
              </a:r>
              <a:r>
                <a:rPr lang="es-ES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 a </a:t>
              </a:r>
              <a:r>
                <a:rPr lang="es-ES" sz="1400" dirty="0" err="1">
                  <a:solidFill>
                    <a:srgbClr val="22B88B"/>
                  </a:solidFill>
                </a:rPr>
                <a:t>communication</a:t>
              </a:r>
              <a:r>
                <a:rPr lang="es-ES" sz="1400" dirty="0">
                  <a:solidFill>
                    <a:srgbClr val="22B88B"/>
                  </a:solidFill>
                </a:rPr>
                <a:t> concept</a:t>
              </a:r>
              <a:endParaRPr lang="es-E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8" name="Rectángulo 17">
              <a:extLst>
                <a:ext uri="{FF2B5EF4-FFF2-40B4-BE49-F238E27FC236}">
                  <a16:creationId xmlns:a16="http://schemas.microsoft.com/office/drawing/2014/main" id="{FB83568A-CE44-4BB1-B403-C157CD9C3D2C}"/>
                </a:ext>
              </a:extLst>
            </p:cNvPr>
            <p:cNvSpPr/>
            <p:nvPr/>
          </p:nvSpPr>
          <p:spPr>
            <a:xfrm rot="5400000">
              <a:off x="8000698" y="2332928"/>
              <a:ext cx="654346" cy="10156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s-ES" sz="6000" dirty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¿</a:t>
              </a:r>
              <a:endParaRPr lang="es-ES" sz="60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675957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>
            <a:extLst>
              <a:ext uri="{FF2B5EF4-FFF2-40B4-BE49-F238E27FC236}">
                <a16:creationId xmlns:a16="http://schemas.microsoft.com/office/drawing/2014/main" id="{303DE744-389D-436A-919C-22A8400453D7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Approaches and Exampl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42B28D0-670F-4AE6-A057-45A6B902A6AE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aphicFrame>
        <p:nvGraphicFramePr>
          <p:cNvPr id="6" name="Diagramm 6">
            <a:extLst>
              <a:ext uri="{FF2B5EF4-FFF2-40B4-BE49-F238E27FC236}">
                <a16:creationId xmlns:a16="http://schemas.microsoft.com/office/drawing/2014/main" id="{4F4DF2E2-D7BD-4EE8-A25B-34A12B729080}"/>
              </a:ext>
            </a:extLst>
          </p:cNvPr>
          <p:cNvGraphicFramePr/>
          <p:nvPr/>
        </p:nvGraphicFramePr>
        <p:xfrm>
          <a:off x="177514" y="1031511"/>
          <a:ext cx="8595022" cy="50321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03430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0CBC892-841E-46DE-A266-2869E5C03D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graphicEl>
                                              <a:dgm id="{E0CBC892-841E-46DE-A266-2869E5C03DF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EC57499-A8B2-4920-AD32-11D61A2009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>
                                            <p:graphicEl>
                                              <a:dgm id="{0EC57499-A8B2-4920-AD32-11D61A2009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9CAE5B6-511D-4CAB-8FC8-5B3201A8AC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>
                                            <p:graphicEl>
                                              <a:dgm id="{39CAE5B6-511D-4CAB-8FC8-5B3201A8ACF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5A9CC36-733E-4CA2-87D6-B295FB8B78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>
                                            <p:graphicEl>
                                              <a:dgm id="{05A9CC36-733E-4CA2-87D6-B295FB8B787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7816EB3-A758-44E1-9716-2B89F96A87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>
                                            <p:graphicEl>
                                              <a:dgm id="{C7816EB3-A758-44E1-9716-2B89F96A877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9D6A19D-1C54-497A-977B-6B3FADC653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graphicEl>
                                              <a:dgm id="{E9D6A19D-1C54-497A-977B-6B3FADC653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469FE93-25D8-4F7A-AA2A-3B82B871F07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graphicEl>
                                              <a:dgm id="{3469FE93-25D8-4F7A-AA2A-3B82B871F07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FE1FEF1-AC15-44B8-9DFE-ACEDBA2188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>
                                            <p:graphicEl>
                                              <a:dgm id="{9FE1FEF1-AC15-44B8-9DFE-ACEDBA21889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F642A6E-B068-4FB9-8633-E089EDD7EC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">
                                            <p:graphicEl>
                                              <a:dgm id="{4F642A6E-B068-4FB9-8633-E089EDD7ECE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9C237BB-700E-418B-A279-8B1AFE43DB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>
                                            <p:graphicEl>
                                              <a:dgm id="{99C237BB-700E-418B-A279-8B1AFE43DB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3464EA3-B7D0-48C2-A8A8-7A60F4F939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">
                                            <p:graphicEl>
                                              <a:dgm id="{23464EA3-B7D0-48C2-A8A8-7A60F4F939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069B7D2-84CF-4388-8294-214EBF74781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>
                                            <p:graphicEl>
                                              <a:dgm id="{6069B7D2-84CF-4388-8294-214EBF74781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A97C4D4-A878-443D-9798-C86BA6573C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">
                                            <p:graphicEl>
                                              <a:dgm id="{5A97C4D4-A878-443D-9798-C86BA6573C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FC285FE-E05A-4DCB-98A7-D86A684DD2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">
                                            <p:graphicEl>
                                              <a:dgm id="{0FC285FE-E05A-4DCB-98A7-D86A684DD27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B305C19-5E8C-42F2-8E7E-D8E4EA2DA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">
                                            <p:graphicEl>
                                              <a:dgm id="{8B305C19-5E8C-42F2-8E7E-D8E4EA2DA89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0683E4C-B840-43A2-B11A-DAAC446B32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">
                                            <p:graphicEl>
                                              <a:dgm id="{60683E4C-B840-43A2-B11A-DAAC446B32C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0F721E2-5E34-4FDF-9250-E67690A274E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">
                                            <p:graphicEl>
                                              <a:dgm id="{E0F721E2-5E34-4FDF-9250-E67690A274E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CF9872A-410E-4CAE-96FB-235B0B49EAB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">
                                            <p:graphicEl>
                                              <a:dgm id="{BCF9872A-410E-4CAE-96FB-235B0B49EAB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B63BCE3-565F-44C2-BF76-2BD44F3B00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">
                                            <p:graphicEl>
                                              <a:dgm id="{9B63BCE3-565F-44C2-BF76-2BD44F3B007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0EA1530-5E67-42E5-AEC1-A7BEA10274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">
                                            <p:graphicEl>
                                              <a:dgm id="{B0EA1530-5E67-42E5-AEC1-A7BEA10274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3AF6C67-89AC-4612-87F2-C132E28715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">
                                            <p:graphicEl>
                                              <a:dgm id="{A3AF6C67-89AC-4612-87F2-C132E28715F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2240598-6235-4F17-9158-318D2B27D4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">
                                            <p:graphicEl>
                                              <a:dgm id="{42240598-6235-4F17-9158-318D2B27D4A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6870673-7F8A-41AD-9291-7D1ADE8CC9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">
                                            <p:graphicEl>
                                              <a:dgm id="{F6870673-7F8A-41AD-9291-7D1ADE8CC9B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DD0EC3A-A9EE-4B57-B0D3-A2F51E6846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6">
                                            <p:graphicEl>
                                              <a:dgm id="{DDD0EC3A-A9EE-4B57-B0D3-A2F51E6846F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188A86D-921C-4C2E-A81B-57406570CF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">
                                            <p:graphicEl>
                                              <a:dgm id="{1188A86D-921C-4C2E-A81B-57406570CF1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2CA4AAF-5B78-4E80-AC43-C09EE94F4C1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6">
                                            <p:graphicEl>
                                              <a:dgm id="{A2CA4AAF-5B78-4E80-AC43-C09EE94F4C1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6772383-184D-4338-BBF2-9F3EE74561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">
                                            <p:graphicEl>
                                              <a:dgm id="{86772383-184D-4338-BBF2-9F3EE745610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AE6A969-1DDA-40D0-B7EF-C42AB7AB4B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6">
                                            <p:graphicEl>
                                              <a:dgm id="{DAE6A969-1DDA-40D0-B7EF-C42AB7AB4B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D0BC6CE-D9E9-425F-AAB4-3FF57CE06C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6">
                                            <p:graphicEl>
                                              <a:dgm id="{5D0BC6CE-D9E9-425F-AAB4-3FF57CE06C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F9CB453-C704-41B6-BCA9-986D6B2D5D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6">
                                            <p:graphicEl>
                                              <a:dgm id="{3F9CB453-C704-41B6-BCA9-986D6B2D5D5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337BA27-9A33-464C-8581-51004DEE111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6">
                                            <p:graphicEl>
                                              <a:dgm id="{E337BA27-9A33-464C-8581-51004DEE111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D04FF0A-F00C-4832-8814-EE89B6A971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6">
                                            <p:graphicEl>
                                              <a:dgm id="{0D04FF0A-F00C-4832-8814-EE89B6A971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71F5526-3208-40F5-A072-1DF422AB9B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6">
                                            <p:graphicEl>
                                              <a:dgm id="{D71F5526-3208-40F5-A072-1DF422AB9B6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2A43EAE-2E26-4351-AA49-5C9F4774C2E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6">
                                            <p:graphicEl>
                                              <a:dgm id="{32A43EAE-2E26-4351-AA49-5C9F4774C2E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3A640BD-4AC1-4FDC-93CB-CF800E4FF8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6">
                                            <p:graphicEl>
                                              <a:dgm id="{33A640BD-4AC1-4FDC-93CB-CF800E4FF8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1263683-AB4D-45E3-89DA-C3305E2261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6">
                                            <p:graphicEl>
                                              <a:dgm id="{C1263683-AB4D-45E3-89DA-C3305E2261E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Lista De ComprobaciÃ³n, De VerificaciÃ³n, Lista, Marcador">
            <a:extLst>
              <a:ext uri="{FF2B5EF4-FFF2-40B4-BE49-F238E27FC236}">
                <a16:creationId xmlns:a16="http://schemas.microsoft.com/office/drawing/2014/main" id="{E10D3D84-18C6-426E-A32C-363C3CAE8A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5184"/>
            <a:ext cx="9144000" cy="575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7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E7D7CEA6-F5EC-4BAC-8659-0472170DF6B9}"/>
              </a:ext>
            </a:extLst>
          </p:cNvPr>
          <p:cNvSpPr/>
          <p:nvPr/>
        </p:nvSpPr>
        <p:spPr>
          <a:xfrm>
            <a:off x="923925" y="1816046"/>
            <a:ext cx="71437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asurement</a:t>
            </a:r>
            <a:r>
              <a:rPr lang="es-ES" sz="6000" b="1" dirty="0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nd </a:t>
            </a: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ification</a:t>
            </a:r>
            <a:r>
              <a:rPr lang="es-ES" sz="6000" b="1" dirty="0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de-DE" sz="6600" b="1" dirty="0">
              <a:solidFill>
                <a:srgbClr val="1B8E9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955272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4A3739-D728-4F6D-A253-1CE77A2CF9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doption to the " High-Level-Structure ".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Greater responsibility and involvement of Top Management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tronger integration into strategic management processes, in particular</a:t>
            </a:r>
            <a:r>
              <a:rPr lang="es-ES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text and risk analysi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ecuring achievement of objectiv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etermination of competence and communi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Resource planning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ntroduction of the concept of the normalization of key figures and starting points for more concrete evidence management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mendments to the Energy Data Collection Plan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larification of concepts and updating of definitions</a:t>
            </a:r>
          </a:p>
          <a:p>
            <a:endParaRPr lang="es-ES" b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b="0" dirty="0"/>
          </a:p>
          <a:p>
            <a:endParaRPr lang="nl-NL" b="0" dirty="0">
              <a:highlight>
                <a:srgbClr val="FFFF00"/>
              </a:highlight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b="0" dirty="0">
              <a:highlight>
                <a:srgbClr val="FFFF00"/>
              </a:highlight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446331" y="3702391"/>
            <a:ext cx="8240469" cy="1377971"/>
          </a:xfrm>
          <a:prstGeom prst="roundRect">
            <a:avLst/>
          </a:prstGeom>
          <a:noFill/>
          <a:ln w="38100">
            <a:solidFill>
              <a:srgbClr val="FFC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4323396" y="3392500"/>
            <a:ext cx="42241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solidFill>
                  <a:srgbClr val="FFC000"/>
                </a:solidFill>
              </a:rPr>
              <a:t>Focus Topics for Energy Manag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8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nl-NL" dirty="0"/>
              <a:t>Significant changes to 50001:2018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8202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platzhalter 2"/>
          <p:cNvSpPr txBox="1">
            <a:spLocks noGrp="1"/>
          </p:cNvSpPr>
          <p:nvPr>
            <p:ph type="body" idx="4294967295"/>
          </p:nvPr>
        </p:nvSpPr>
        <p:spPr>
          <a:xfrm>
            <a:off x="373265" y="867614"/>
            <a:ext cx="4075993" cy="5204944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0"/>
            <a:endParaRPr lang="es-E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0"/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0"/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0"/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0"/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0"/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0"/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Low </a:t>
            </a:r>
            <a:r>
              <a:rPr lang="en-US" sz="1800" kern="0" dirty="0" err="1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EnPIs</a:t>
            </a: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 Top-Down for the whole company</a:t>
            </a:r>
          </a:p>
          <a:p>
            <a:pPr marL="342900" indent="-342900"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Baseline as a pure ratio between production and energy </a:t>
            </a:r>
          </a:p>
          <a:p>
            <a:pPr marL="342900" indent="-342900"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800" kern="0" dirty="0" err="1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EnPIs</a:t>
            </a: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 only record directly consumed energy</a:t>
            </a:r>
          </a:p>
        </p:txBody>
      </p:sp>
      <p:sp>
        <p:nvSpPr>
          <p:cNvPr id="11" name="Textplatzhalter 2"/>
          <p:cNvSpPr txBox="1"/>
          <p:nvPr/>
        </p:nvSpPr>
        <p:spPr>
          <a:xfrm>
            <a:off x="4495107" y="763237"/>
            <a:ext cx="4447375" cy="530932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ctr" defTabSz="914400" rtl="0" fontAlgn="auto" hangingPunct="1">
              <a:lnSpc>
                <a:spcPct val="200000"/>
              </a:lnSpc>
              <a:spcBef>
                <a:spcPts val="5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1" i="0" u="none" strike="noStrike" kern="1200" cap="none" spc="0" baseline="0" dirty="0">
                <a:solidFill>
                  <a:srgbClr val="FFC000"/>
                </a:solidFill>
                <a:uFillTx/>
                <a:latin typeface="Calibri"/>
                <a:cs typeface="Calibri"/>
              </a:rPr>
              <a:t>Problems</a:t>
            </a: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SzPct val="11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chemeClr val="tx1">
                  <a:lumMod val="75000"/>
                  <a:lumOff val="25000"/>
                </a:schemeClr>
              </a:solidFill>
              <a:uFillTx/>
              <a:latin typeface="Calibri"/>
              <a:cs typeface="Calibri"/>
            </a:endParaRP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SzPct val="11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chemeClr val="tx1">
                  <a:lumMod val="75000"/>
                  <a:lumOff val="25000"/>
                </a:schemeClr>
              </a:solidFill>
              <a:uFillTx/>
              <a:latin typeface="Calibri"/>
              <a:cs typeface="Calibri"/>
            </a:endParaRP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SzPct val="11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chemeClr val="tx1">
                  <a:lumMod val="75000"/>
                  <a:lumOff val="25000"/>
                </a:schemeClr>
              </a:solidFill>
              <a:uFillTx/>
              <a:latin typeface="Calibri"/>
              <a:cs typeface="Calibri"/>
            </a:endParaRP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SzPct val="11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chemeClr val="tx1">
                  <a:lumMod val="75000"/>
                  <a:lumOff val="25000"/>
                </a:schemeClr>
              </a:solidFill>
              <a:uFillTx/>
              <a:latin typeface="Calibri"/>
              <a:cs typeface="Calibri"/>
            </a:endParaRP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SzPct val="11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chemeClr val="tx1">
                  <a:lumMod val="75000"/>
                  <a:lumOff val="25000"/>
                </a:schemeClr>
              </a:solidFill>
              <a:uFillTx/>
              <a:latin typeface="Calibri"/>
              <a:cs typeface="Calibri"/>
            </a:endParaRP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SzPct val="11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600" b="0" i="0" u="none" strike="noStrike" kern="1200" cap="none" spc="0" baseline="0" dirty="0">
              <a:solidFill>
                <a:schemeClr val="tx1">
                  <a:lumMod val="75000"/>
                  <a:lumOff val="25000"/>
                </a:schemeClr>
              </a:solidFill>
              <a:uFillTx/>
              <a:latin typeface="Calibri"/>
              <a:cs typeface="Calibri"/>
            </a:endParaRPr>
          </a:p>
          <a:p>
            <a:pPr marL="342900" lvl="0" indent="-342900"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No energy targets at system level (areas of responsibility) </a:t>
            </a:r>
          </a:p>
          <a:p>
            <a:pPr marL="342900" lvl="0" indent="-342900"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External influences (weather, product properties etc.) not eliminated</a:t>
            </a:r>
          </a:p>
          <a:p>
            <a:pPr marL="342900" lvl="0" indent="-342900"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Energetic balance of intermediate products not taken into accoun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5" name="Titel 1">
            <a:extLst>
              <a:ext uri="{FF2B5EF4-FFF2-40B4-BE49-F238E27FC236}">
                <a16:creationId xmlns:a16="http://schemas.microsoft.com/office/drawing/2014/main" id="{E4FFF330-BB38-4FCF-A8CF-B7911D622B90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Common Problem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B80BC484-C1B8-420F-932C-5E016AE4ADED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2050" name="Picture 2" descr="Dardos, Ojo De Buey, Juego, Jugando, Destino, Ãxito">
            <a:extLst>
              <a:ext uri="{FF2B5EF4-FFF2-40B4-BE49-F238E27FC236}">
                <a16:creationId xmlns:a16="http://schemas.microsoft.com/office/drawing/2014/main" id="{4786B304-8B4D-455D-B2CF-1C2A703904C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alphaModFix amt="9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83" b="24440"/>
          <a:stretch/>
        </p:blipFill>
        <p:spPr bwMode="auto">
          <a:xfrm flipH="1">
            <a:off x="368804" y="1610686"/>
            <a:ext cx="3959911" cy="1818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ángulo 8">
            <a:extLst>
              <a:ext uri="{FF2B5EF4-FFF2-40B4-BE49-F238E27FC236}">
                <a16:creationId xmlns:a16="http://schemas.microsoft.com/office/drawing/2014/main" id="{1ACED0E5-AAFB-47F1-B22D-4DCAC1B04CCF}"/>
              </a:ext>
            </a:extLst>
          </p:cNvPr>
          <p:cNvSpPr/>
          <p:nvPr/>
        </p:nvSpPr>
        <p:spPr>
          <a:xfrm>
            <a:off x="278993" y="763237"/>
            <a:ext cx="3568477" cy="6217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200000"/>
              </a:lnSpc>
              <a:spcBef>
                <a:spcPct val="20000"/>
              </a:spcBef>
            </a:pPr>
            <a:r>
              <a:rPr lang="es-ES" sz="2000" b="1" dirty="0" err="1">
                <a:solidFill>
                  <a:srgbClr val="FFC000"/>
                </a:solidFill>
                <a:latin typeface="Calibri"/>
                <a:cs typeface="Calibri"/>
              </a:rPr>
              <a:t>Common</a:t>
            </a:r>
            <a:r>
              <a:rPr lang="es-ES" sz="2000" b="1" dirty="0">
                <a:solidFill>
                  <a:srgbClr val="FFC000"/>
                </a:solidFill>
                <a:latin typeface="Calibri"/>
                <a:cs typeface="Calibri"/>
              </a:rPr>
              <a:t> </a:t>
            </a:r>
            <a:r>
              <a:rPr lang="es-ES" sz="2000" b="1" dirty="0" err="1">
                <a:solidFill>
                  <a:srgbClr val="FFC000"/>
                </a:solidFill>
                <a:latin typeface="Calibri"/>
                <a:cs typeface="Calibri"/>
              </a:rPr>
              <a:t>Practice</a:t>
            </a:r>
            <a:r>
              <a:rPr lang="es-ES" sz="2000" b="1" dirty="0">
                <a:solidFill>
                  <a:srgbClr val="FFC000"/>
                </a:solidFill>
                <a:latin typeface="Calibri"/>
                <a:cs typeface="Calibri"/>
              </a:rPr>
              <a:t> in </a:t>
            </a:r>
            <a:r>
              <a:rPr lang="es-ES" sz="2000" b="1" dirty="0" err="1">
                <a:solidFill>
                  <a:srgbClr val="FFC000"/>
                </a:solidFill>
                <a:latin typeface="Calibri"/>
                <a:cs typeface="Calibri"/>
              </a:rPr>
              <a:t>Monitoring</a:t>
            </a:r>
            <a:endParaRPr lang="es-ES" sz="2000" b="1" dirty="0">
              <a:solidFill>
                <a:srgbClr val="FFC000"/>
              </a:solidFill>
              <a:latin typeface="Calibri"/>
              <a:cs typeface="Calibri"/>
            </a:endParaRPr>
          </a:p>
        </p:txBody>
      </p:sp>
      <p:pic>
        <p:nvPicPr>
          <p:cNvPr id="2052" name="Picture 4" descr="Pensamiento, Idea, InnovaciÃ³n, ImaginaciÃ³n, InspiraciÃ³n">
            <a:extLst>
              <a:ext uri="{FF2B5EF4-FFF2-40B4-BE49-F238E27FC236}">
                <a16:creationId xmlns:a16="http://schemas.microsoft.com/office/drawing/2014/main" id="{99F4362C-28AE-48D1-8095-FA9D3913FB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34836"/>
          <a:stretch/>
        </p:blipFill>
        <p:spPr bwMode="auto">
          <a:xfrm>
            <a:off x="4572000" y="1610686"/>
            <a:ext cx="4198735" cy="1818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9818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ángulo 11">
            <a:extLst>
              <a:ext uri="{FF2B5EF4-FFF2-40B4-BE49-F238E27FC236}">
                <a16:creationId xmlns:a16="http://schemas.microsoft.com/office/drawing/2014/main" id="{00CBA010-F437-48B7-9EE9-4D5FBBB5BD06}"/>
              </a:ext>
            </a:extLst>
          </p:cNvPr>
          <p:cNvSpPr/>
          <p:nvPr/>
        </p:nvSpPr>
        <p:spPr>
          <a:xfrm>
            <a:off x="370136" y="1209169"/>
            <a:ext cx="6230689" cy="4782056"/>
          </a:xfrm>
          <a:prstGeom prst="rect">
            <a:avLst/>
          </a:prstGeom>
          <a:noFill/>
          <a:ln>
            <a:solidFill>
              <a:srgbClr val="C6F2C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</a:t>
            </a:fld>
            <a:endParaRPr lang="de-DE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2036" y="2171447"/>
            <a:ext cx="2256460" cy="2932254"/>
          </a:xfrm>
          <a:prstGeom prst="rect">
            <a:avLst/>
          </a:prstGeom>
        </p:spPr>
      </p:pic>
      <p:sp>
        <p:nvSpPr>
          <p:cNvPr id="8" name="Titel 1">
            <a:extLst>
              <a:ext uri="{FF2B5EF4-FFF2-40B4-BE49-F238E27FC236}">
                <a16:creationId xmlns:a16="http://schemas.microsoft.com/office/drawing/2014/main" id="{C47BD542-58EA-42A3-8B9F-16288F50C62B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s-ES" dirty="0" err="1">
                <a:solidFill>
                  <a:srgbClr val="FFFFFF"/>
                </a:solidFill>
              </a:rPr>
              <a:t>Transitional</a:t>
            </a: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s-ES" dirty="0" err="1">
                <a:solidFill>
                  <a:srgbClr val="FFFFFF"/>
                </a:solidFill>
              </a:rPr>
              <a:t>Regulatio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4B78EE34-B073-40CA-9349-2410A876CD47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14" name="Conector recto 13">
            <a:extLst>
              <a:ext uri="{FF2B5EF4-FFF2-40B4-BE49-F238E27FC236}">
                <a16:creationId xmlns:a16="http://schemas.microsoft.com/office/drawing/2014/main" id="{DE8CD568-7657-4AB5-9D8E-D5A173A44755}"/>
              </a:ext>
            </a:extLst>
          </p:cNvPr>
          <p:cNvCxnSpPr>
            <a:cxnSpLocks/>
          </p:cNvCxnSpPr>
          <p:nvPr/>
        </p:nvCxnSpPr>
        <p:spPr>
          <a:xfrm>
            <a:off x="2247900" y="1733297"/>
            <a:ext cx="0" cy="4257928"/>
          </a:xfrm>
          <a:prstGeom prst="line">
            <a:avLst/>
          </a:prstGeom>
          <a:ln w="28575">
            <a:solidFill>
              <a:srgbClr val="C6F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8DC62A23-45CD-4E6D-AE31-FE6FCFD04E9E}"/>
              </a:ext>
            </a:extLst>
          </p:cNvPr>
          <p:cNvCxnSpPr>
            <a:cxnSpLocks/>
          </p:cNvCxnSpPr>
          <p:nvPr/>
        </p:nvCxnSpPr>
        <p:spPr>
          <a:xfrm flipH="1">
            <a:off x="370136" y="1733297"/>
            <a:ext cx="6230689" cy="0"/>
          </a:xfrm>
          <a:prstGeom prst="line">
            <a:avLst/>
          </a:prstGeom>
          <a:ln w="28575">
            <a:solidFill>
              <a:srgbClr val="C6F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>
            <a:extLst>
              <a:ext uri="{FF2B5EF4-FFF2-40B4-BE49-F238E27FC236}">
                <a16:creationId xmlns:a16="http://schemas.microsoft.com/office/drawing/2014/main" id="{B27413A4-DA95-4924-A789-9F066E62A086}"/>
              </a:ext>
            </a:extLst>
          </p:cNvPr>
          <p:cNvCxnSpPr>
            <a:cxnSpLocks/>
          </p:cNvCxnSpPr>
          <p:nvPr/>
        </p:nvCxnSpPr>
        <p:spPr>
          <a:xfrm flipH="1">
            <a:off x="370136" y="2609597"/>
            <a:ext cx="6230689" cy="0"/>
          </a:xfrm>
          <a:prstGeom prst="line">
            <a:avLst/>
          </a:prstGeom>
          <a:ln w="28575">
            <a:solidFill>
              <a:srgbClr val="C6F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19">
            <a:extLst>
              <a:ext uri="{FF2B5EF4-FFF2-40B4-BE49-F238E27FC236}">
                <a16:creationId xmlns:a16="http://schemas.microsoft.com/office/drawing/2014/main" id="{A2E4883E-CB60-4CE1-AB03-BC064798DD69}"/>
              </a:ext>
            </a:extLst>
          </p:cNvPr>
          <p:cNvCxnSpPr>
            <a:cxnSpLocks/>
          </p:cNvCxnSpPr>
          <p:nvPr/>
        </p:nvCxnSpPr>
        <p:spPr>
          <a:xfrm flipH="1">
            <a:off x="370136" y="3514472"/>
            <a:ext cx="6230689" cy="0"/>
          </a:xfrm>
          <a:prstGeom prst="line">
            <a:avLst/>
          </a:prstGeom>
          <a:ln w="28575">
            <a:solidFill>
              <a:srgbClr val="C6F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ángulo 21">
            <a:extLst>
              <a:ext uri="{FF2B5EF4-FFF2-40B4-BE49-F238E27FC236}">
                <a16:creationId xmlns:a16="http://schemas.microsoft.com/office/drawing/2014/main" id="{97C795EB-149D-47D7-A932-FD75F950D9FB}"/>
              </a:ext>
            </a:extLst>
          </p:cNvPr>
          <p:cNvSpPr/>
          <p:nvPr/>
        </p:nvSpPr>
        <p:spPr>
          <a:xfrm>
            <a:off x="370133" y="1986781"/>
            <a:ext cx="18777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1.08.2018</a:t>
            </a:r>
          </a:p>
        </p:txBody>
      </p:sp>
      <p:sp>
        <p:nvSpPr>
          <p:cNvPr id="23" name="Rectángulo 22">
            <a:extLst>
              <a:ext uri="{FF2B5EF4-FFF2-40B4-BE49-F238E27FC236}">
                <a16:creationId xmlns:a16="http://schemas.microsoft.com/office/drawing/2014/main" id="{4A026A8A-BD15-4D80-A78A-B6736309F61B}"/>
              </a:ext>
            </a:extLst>
          </p:cNvPr>
          <p:cNvSpPr/>
          <p:nvPr/>
        </p:nvSpPr>
        <p:spPr>
          <a:xfrm>
            <a:off x="2247901" y="1986781"/>
            <a:ext cx="43529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Publication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of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e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50001:2018</a:t>
            </a:r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4ECB5C6D-C9CB-410D-BEFD-6B303BA8FC85}"/>
              </a:ext>
            </a:extLst>
          </p:cNvPr>
          <p:cNvSpPr/>
          <p:nvPr/>
        </p:nvSpPr>
        <p:spPr>
          <a:xfrm>
            <a:off x="370133" y="2922726"/>
            <a:ext cx="18777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0.08.2021</a:t>
            </a:r>
          </a:p>
        </p:txBody>
      </p:sp>
      <p:sp>
        <p:nvSpPr>
          <p:cNvPr id="25" name="Rectángulo 24">
            <a:extLst>
              <a:ext uri="{FF2B5EF4-FFF2-40B4-BE49-F238E27FC236}">
                <a16:creationId xmlns:a16="http://schemas.microsoft.com/office/drawing/2014/main" id="{6D48249D-B979-4172-B456-F3699138F670}"/>
              </a:ext>
            </a:extLst>
          </p:cNvPr>
          <p:cNvSpPr/>
          <p:nvPr/>
        </p:nvSpPr>
        <p:spPr>
          <a:xfrm>
            <a:off x="2247901" y="2738869"/>
            <a:ext cx="43529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Expiration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date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for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ertificates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coording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o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old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standard</a:t>
            </a:r>
          </a:p>
        </p:txBody>
      </p:sp>
      <p:sp>
        <p:nvSpPr>
          <p:cNvPr id="26" name="Rectángulo 25">
            <a:extLst>
              <a:ext uri="{FF2B5EF4-FFF2-40B4-BE49-F238E27FC236}">
                <a16:creationId xmlns:a16="http://schemas.microsoft.com/office/drawing/2014/main" id="{81437976-BE88-4273-9653-0E77E8540ABB}"/>
              </a:ext>
            </a:extLst>
          </p:cNvPr>
          <p:cNvSpPr/>
          <p:nvPr/>
        </p:nvSpPr>
        <p:spPr>
          <a:xfrm>
            <a:off x="370133" y="4534896"/>
            <a:ext cx="18777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0.02.2020</a:t>
            </a:r>
          </a:p>
        </p:txBody>
      </p:sp>
      <p:sp>
        <p:nvSpPr>
          <p:cNvPr id="27" name="Rectángulo 26">
            <a:extLst>
              <a:ext uri="{FF2B5EF4-FFF2-40B4-BE49-F238E27FC236}">
                <a16:creationId xmlns:a16="http://schemas.microsoft.com/office/drawing/2014/main" id="{F3824FB5-AF8D-447E-AF81-7648BCCCA3D6}"/>
              </a:ext>
            </a:extLst>
          </p:cNvPr>
          <p:cNvSpPr/>
          <p:nvPr/>
        </p:nvSpPr>
        <p:spPr>
          <a:xfrm>
            <a:off x="2247901" y="4327578"/>
            <a:ext cx="43529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fterwards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only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udits</a:t>
            </a:r>
            <a:endParaRPr lang="es-E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ctr"/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initial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/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recertification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nd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monitoring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ccording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o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new standard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8AFEE844-C34D-4DF8-811C-455D1AFFD71C}"/>
              </a:ext>
            </a:extLst>
          </p:cNvPr>
          <p:cNvSpPr txBox="1"/>
          <p:nvPr/>
        </p:nvSpPr>
        <p:spPr>
          <a:xfrm>
            <a:off x="370125" y="1209169"/>
            <a:ext cx="623068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ransition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period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 </a:t>
            </a:r>
            <a:r>
              <a:rPr lang="es-ES" sz="3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 </a:t>
            </a:r>
            <a:r>
              <a:rPr lang="es-ES" sz="32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years</a:t>
            </a:r>
            <a:endParaRPr lang="es-E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19616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platzhalter 2"/>
          <p:cNvSpPr txBox="1">
            <a:spLocks noGrp="1"/>
          </p:cNvSpPr>
          <p:nvPr>
            <p:ph type="body" idx="4294967295"/>
          </p:nvPr>
        </p:nvSpPr>
        <p:spPr>
          <a:xfrm>
            <a:off x="368808" y="858918"/>
            <a:ext cx="4189469" cy="4867445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>
              <a:lnSpc>
                <a:spcPct val="200000"/>
              </a:lnSpc>
            </a:pPr>
            <a:r>
              <a:rPr lang="de-DE" sz="2200" b="1" dirty="0">
                <a:solidFill>
                  <a:srgbClr val="FFC000"/>
                </a:solidFill>
                <a:latin typeface="Calibri"/>
                <a:cs typeface="Calibri"/>
              </a:rPr>
              <a:t>Topics of ISO 50001:2018/50006</a:t>
            </a:r>
          </a:p>
          <a:p>
            <a:pPr lvl="0"/>
            <a:endParaRPr lang="de-DE" b="0" dirty="0"/>
          </a:p>
          <a:p>
            <a:pPr lvl="0"/>
            <a:endParaRPr lang="de-DE" b="0" dirty="0"/>
          </a:p>
          <a:p>
            <a:pPr lvl="0"/>
            <a:endParaRPr lang="de-DE" b="0" dirty="0"/>
          </a:p>
          <a:p>
            <a:pPr lvl="0"/>
            <a:endParaRPr lang="de-DE" b="0" dirty="0"/>
          </a:p>
          <a:p>
            <a:pPr lvl="0"/>
            <a:endParaRPr lang="de-DE" b="0" dirty="0"/>
          </a:p>
          <a:p>
            <a:pPr lvl="0"/>
            <a:endParaRPr lang="de-DE" b="0" dirty="0"/>
          </a:p>
          <a:p>
            <a:pPr marL="342900" indent="-342900">
              <a:lnSpc>
                <a:spcPct val="110000"/>
              </a:lnSpc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Systematical development of </a:t>
            </a:r>
            <a:r>
              <a:rPr lang="en-US" sz="1800" kern="0" dirty="0" err="1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EnPIs</a:t>
            </a: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 and </a:t>
            </a:r>
            <a:r>
              <a:rPr lang="en-US" sz="1800" kern="0" dirty="0" err="1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EnBs</a:t>
            </a: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 for Energy Applications</a:t>
            </a:r>
          </a:p>
          <a:p>
            <a:pPr marL="342900" indent="-342900">
              <a:lnSpc>
                <a:spcPct val="110000"/>
              </a:lnSpc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Application for Monitoring </a:t>
            </a:r>
          </a:p>
          <a:p>
            <a:pPr marL="342900" indent="-342900">
              <a:lnSpc>
                <a:spcPct val="110000"/>
              </a:lnSpc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Aggregation of </a:t>
            </a:r>
            <a:r>
              <a:rPr lang="en-US" sz="1800" kern="0" dirty="0" err="1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EnPIs</a:t>
            </a: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 and </a:t>
            </a:r>
            <a:r>
              <a:rPr lang="en-US" sz="1800" kern="0" dirty="0" err="1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EnBs</a:t>
            </a:r>
            <a:r>
              <a:rPr lang="en-US" sz="1800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 in Supply Chains / Supply Networks </a:t>
            </a:r>
          </a:p>
        </p:txBody>
      </p:sp>
      <p:sp>
        <p:nvSpPr>
          <p:cNvPr id="11" name="Textplatzhalter 2"/>
          <p:cNvSpPr txBox="1"/>
          <p:nvPr/>
        </p:nvSpPr>
        <p:spPr>
          <a:xfrm>
            <a:off x="4661355" y="826566"/>
            <a:ext cx="4511036" cy="448684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lvl="0">
              <a:lnSpc>
                <a:spcPct val="200000"/>
              </a:lnSpc>
              <a:spcBef>
                <a:spcPts val="5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1" dirty="0">
                <a:solidFill>
                  <a:srgbClr val="FFC000"/>
                </a:solidFill>
                <a:latin typeface="Calibri"/>
                <a:cs typeface="Calibri"/>
              </a:rPr>
              <a:t>Monitoring Improvement e.g.:</a:t>
            </a: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SzPct val="11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SzPct val="11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SzPct val="11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  <a:p>
            <a:pPr marL="342900" lvl="0" indent="-342900">
              <a:lnSpc>
                <a:spcPct val="110000"/>
              </a:lnSpc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Quantitative targets according to responsibility areas of people</a:t>
            </a:r>
          </a:p>
          <a:p>
            <a:pPr marL="342900" lvl="0" indent="-342900">
              <a:lnSpc>
                <a:spcPct val="110000"/>
              </a:lnSpc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kern="0" dirty="0" err="1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Precice</a:t>
            </a:r>
            <a:r>
              <a:rPr lang="en-US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 Monitoring usable for many applications (efficiency </a:t>
            </a:r>
            <a:r>
              <a:rPr lang="en-US" kern="0" dirty="0" err="1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surveilence</a:t>
            </a:r>
            <a:r>
              <a:rPr lang="en-US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,…)</a:t>
            </a:r>
          </a:p>
          <a:p>
            <a:pPr marL="342900" lvl="0" indent="-342900">
              <a:lnSpc>
                <a:spcPct val="110000"/>
              </a:lnSpc>
              <a:spcBef>
                <a:spcPts val="500"/>
              </a:spcBef>
              <a:buSzPct val="110000"/>
              <a:buFont typeface="Courier New" panose="02070309020205020404" pitchFamily="49" charset="0"/>
              <a:buChar char="o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kern="0" dirty="0">
                <a:solidFill>
                  <a:schemeClr val="tx1">
                    <a:lumMod val="75000"/>
                    <a:lumOff val="25000"/>
                  </a:schemeClr>
                </a:solidFill>
                <a:cs typeface="Calibri"/>
              </a:rPr>
              <a:t>Efforts of Systems reflect the full energy related „backpack“</a:t>
            </a:r>
          </a:p>
        </p:txBody>
      </p:sp>
      <p:pic>
        <p:nvPicPr>
          <p:cNvPr id="12" name="Picture 2" descr="C:\Users\ratjen\AppData\Local\Microsoft\Windows\Temporary Internet Files\Content.IE5\6L4I4I1X\side-view-of-a-happy-arm-rising-winning-business-man-working-on-his-laptop-computer-at-his-desk[1]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618309" y="1637368"/>
            <a:ext cx="2121453" cy="156562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Titel 1">
            <a:extLst>
              <a:ext uri="{FF2B5EF4-FFF2-40B4-BE49-F238E27FC236}">
                <a16:creationId xmlns:a16="http://schemas.microsoft.com/office/drawing/2014/main" id="{C3350E00-5521-4FDA-B59F-1F5BD3622CFD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olution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7" name="Rectángulo 16">
            <a:extLst>
              <a:ext uri="{FF2B5EF4-FFF2-40B4-BE49-F238E27FC236}">
                <a16:creationId xmlns:a16="http://schemas.microsoft.com/office/drawing/2014/main" id="{8BE04C70-5C9D-4FFD-BB24-B374367BCDAA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074" name="Picture 2" descr="Tierra, Planeta, Continentes, La Luz, Pera, Bombilla">
            <a:extLst>
              <a:ext uri="{FF2B5EF4-FFF2-40B4-BE49-F238E27FC236}">
                <a16:creationId xmlns:a16="http://schemas.microsoft.com/office/drawing/2014/main" id="{FCCB7CC4-6863-44FF-95AD-351F42CC278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alphaModFix amt="8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37" b="13022"/>
          <a:stretch/>
        </p:blipFill>
        <p:spPr bwMode="auto">
          <a:xfrm>
            <a:off x="388742" y="1487563"/>
            <a:ext cx="4113372" cy="1865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4277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>
          <a:xfrm>
            <a:off x="442913" y="847725"/>
            <a:ext cx="8423275" cy="5338911"/>
          </a:xfrm>
        </p:spPr>
        <p:txBody>
          <a:bodyPr>
            <a:normAutofit fontScale="92500" lnSpcReduction="10000"/>
          </a:bodyPr>
          <a:lstStyle/>
          <a:p>
            <a:r>
              <a:rPr lang="en-US" altLang="de-DE" kern="0" dirty="0">
                <a:solidFill>
                  <a:srgbClr val="000000">
                    <a:lumMod val="65000"/>
                    <a:lumOff val="35000"/>
                  </a:srgbClr>
                </a:solidFill>
              </a:rPr>
              <a:t>The goal of all Energy Management Systems according to ISO 50001 is the continuous improvement of energy-related performance.</a:t>
            </a:r>
          </a:p>
          <a:p>
            <a:endParaRPr lang="es-ES" altLang="de-DE" sz="1800" kern="0" dirty="0"/>
          </a:p>
          <a:p>
            <a:pPr marL="0" indent="0">
              <a:buNone/>
            </a:pPr>
            <a:endParaRPr lang="es-ES" altLang="de-DE" sz="1800" kern="0" dirty="0"/>
          </a:p>
          <a:p>
            <a:pPr marL="0" indent="0">
              <a:buNone/>
            </a:pPr>
            <a:endParaRPr lang="es-ES" altLang="de-DE" sz="1800" kern="0" dirty="0"/>
          </a:p>
          <a:p>
            <a:pPr marL="0" indent="0">
              <a:buNone/>
            </a:pPr>
            <a:r>
              <a:rPr lang="es-ES" altLang="de-DE" sz="1800" kern="0" dirty="0"/>
              <a:t> </a:t>
            </a:r>
            <a:endParaRPr lang="es-ES" altLang="de-DE" sz="1800" kern="0" spc="-30" dirty="0"/>
          </a:p>
          <a:p>
            <a:endParaRPr lang="es-ES" altLang="de-DE" sz="1800" kern="0" spc="-30" dirty="0"/>
          </a:p>
          <a:p>
            <a:endParaRPr lang="es-ES" altLang="de-DE" sz="1800" kern="0" spc="-30" dirty="0"/>
          </a:p>
          <a:p>
            <a:endParaRPr lang="es-ES" altLang="de-DE" sz="1800" kern="0" spc="-30" dirty="0"/>
          </a:p>
          <a:p>
            <a:pPr marL="0" indent="0">
              <a:buNone/>
            </a:pPr>
            <a:endParaRPr lang="es-ES" altLang="de-DE" sz="1800" kern="0" spc="-30" dirty="0"/>
          </a:p>
          <a:p>
            <a:pPr marL="0" indent="0">
              <a:buNone/>
            </a:pPr>
            <a:endParaRPr lang="es-ES" altLang="de-DE" sz="1800" kern="0" spc="-30" dirty="0"/>
          </a:p>
          <a:p>
            <a:pPr marL="0" indent="0">
              <a:buNone/>
            </a:pPr>
            <a:endParaRPr lang="es-ES" altLang="de-DE" sz="1800" kern="0" spc="-30" dirty="0"/>
          </a:p>
          <a:p>
            <a:pPr marL="0" indent="0">
              <a:buNone/>
            </a:pPr>
            <a:endParaRPr lang="es-ES" altLang="de-DE" sz="500" kern="0" spc="-30" dirty="0"/>
          </a:p>
          <a:p>
            <a:pPr defTabSz="200025"/>
            <a:r>
              <a:rPr lang="en-US" sz="1800" dirty="0"/>
              <a:t>Planning (PLAN)</a:t>
            </a:r>
            <a:r>
              <a:rPr lang="es-ES" sz="1800" b="0" dirty="0"/>
              <a:t> 							-	</a:t>
            </a:r>
            <a:r>
              <a:rPr lang="en-US" sz="1800" dirty="0"/>
              <a:t>Definition of "essential energy use areas" and formation 																	of </a:t>
            </a:r>
            <a:r>
              <a:rPr lang="en-US" sz="1800" dirty="0" err="1"/>
              <a:t>EnBs</a:t>
            </a:r>
            <a:r>
              <a:rPr lang="en-US" sz="1800" dirty="0"/>
              <a:t> depending on "relevant variables</a:t>
            </a:r>
          </a:p>
          <a:p>
            <a:pPr defTabSz="200025"/>
            <a:r>
              <a:rPr lang="en-US" sz="1800" dirty="0"/>
              <a:t>Implementation (DO) </a:t>
            </a:r>
            <a:r>
              <a:rPr lang="es-ES" sz="1800" b="0" dirty="0"/>
              <a:t>			 		- </a:t>
            </a:r>
            <a:r>
              <a:rPr lang="en-US" sz="1800" dirty="0"/>
              <a:t> 	Monitoring of savings as comparison between current 																		and expected energy consumption according to </a:t>
            </a:r>
            <a:r>
              <a:rPr lang="en-US" sz="1800" dirty="0" err="1"/>
              <a:t>EnB</a:t>
            </a:r>
            <a:endParaRPr lang="en-US" sz="1800" dirty="0"/>
          </a:p>
          <a:p>
            <a:pPr defTabSz="200025"/>
            <a:r>
              <a:rPr lang="en-US" sz="1800" dirty="0"/>
              <a:t>Check (CHECK) </a:t>
            </a:r>
            <a:r>
              <a:rPr lang="es-ES" sz="1800" b="0" dirty="0"/>
              <a:t>								- 	</a:t>
            </a:r>
            <a:r>
              <a:rPr lang="en-US" sz="1800" dirty="0"/>
              <a:t>Regular check of </a:t>
            </a:r>
            <a:r>
              <a:rPr lang="en-US" sz="1800" dirty="0" err="1"/>
              <a:t>EnB</a:t>
            </a:r>
            <a:r>
              <a:rPr lang="en-US" sz="1800" dirty="0"/>
              <a:t> for suitability </a:t>
            </a:r>
          </a:p>
          <a:p>
            <a:pPr defTabSz="200025"/>
            <a:r>
              <a:rPr lang="en-US" sz="1800" dirty="0"/>
              <a:t>Management review (ACT) </a:t>
            </a:r>
            <a:r>
              <a:rPr lang="es-ES" sz="1800" b="0" dirty="0"/>
              <a:t>			- 	</a:t>
            </a:r>
            <a:r>
              <a:rPr lang="en-US" sz="1800" dirty="0"/>
              <a:t>Adjustment of </a:t>
            </a:r>
            <a:r>
              <a:rPr lang="en-US" sz="1800" dirty="0" err="1"/>
              <a:t>EnB</a:t>
            </a:r>
            <a:r>
              <a:rPr lang="en-US" sz="1800" dirty="0"/>
              <a:t> where appropriate</a:t>
            </a:r>
          </a:p>
          <a:p>
            <a:pPr defTabSz="200025"/>
            <a:endParaRPr lang="es-ES" dirty="0"/>
          </a:p>
        </p:txBody>
      </p:sp>
      <p:sp>
        <p:nvSpPr>
          <p:cNvPr id="7" name="Abgerundetes Rechteck 6"/>
          <p:cNvSpPr/>
          <p:nvPr/>
        </p:nvSpPr>
        <p:spPr>
          <a:xfrm>
            <a:off x="560852" y="1836651"/>
            <a:ext cx="2824162" cy="2362495"/>
          </a:xfrm>
          <a:prstGeom prst="roundRect">
            <a:avLst>
              <a:gd name="adj" fmla="val 3229"/>
            </a:avLst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s-ES" sz="1600" b="1" dirty="0">
                <a:solidFill>
                  <a:prstClr val="black"/>
                </a:solidFill>
              </a:rPr>
              <a:t>“</a:t>
            </a:r>
            <a:r>
              <a:rPr lang="en-US" sz="1600" b="1" dirty="0">
                <a:solidFill>
                  <a:prstClr val="black"/>
                </a:solidFill>
              </a:rPr>
              <a:t>Improvement of energy performance".</a:t>
            </a:r>
            <a:endParaRPr lang="es-ES" sz="1600" b="1" dirty="0">
              <a:solidFill>
                <a:prstClr val="black"/>
              </a:solidFill>
            </a:endParaRPr>
          </a:p>
          <a:p>
            <a:endParaRPr lang="es-ES" sz="1600" b="1" dirty="0">
              <a:solidFill>
                <a:prstClr val="black"/>
              </a:solidFill>
            </a:endParaRPr>
          </a:p>
          <a:p>
            <a:pPr algn="just"/>
            <a:r>
              <a:rPr lang="es-ES" sz="1400" dirty="0">
                <a:solidFill>
                  <a:prstClr val="black"/>
                </a:solidFill>
              </a:rPr>
              <a:t>"</a:t>
            </a:r>
            <a:r>
              <a:rPr lang="en-US" sz="1400" dirty="0">
                <a:solidFill>
                  <a:prstClr val="black"/>
                </a:solidFill>
              </a:rPr>
              <a:t>Improvement through measurable results in terms of energy efficiency, energy use or energy consumption compared to the baseline energy base </a:t>
            </a:r>
            <a:r>
              <a:rPr lang="es-ES" sz="1400" dirty="0">
                <a:solidFill>
                  <a:prstClr val="black"/>
                </a:solidFill>
              </a:rPr>
              <a:t>".</a:t>
            </a:r>
          </a:p>
        </p:txBody>
      </p:sp>
      <p:sp>
        <p:nvSpPr>
          <p:cNvPr id="8" name="Abgerundetes Rechteck 7"/>
          <p:cNvSpPr/>
          <p:nvPr/>
        </p:nvSpPr>
        <p:spPr>
          <a:xfrm>
            <a:off x="3543301" y="1838663"/>
            <a:ext cx="3114354" cy="2376264"/>
          </a:xfrm>
          <a:prstGeom prst="roundRect">
            <a:avLst>
              <a:gd name="adj" fmla="val 3229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s-ES" sz="1600" b="1" dirty="0">
                <a:solidFill>
                  <a:schemeClr val="tx1"/>
                </a:solidFill>
              </a:rPr>
              <a:t>“</a:t>
            </a:r>
            <a:r>
              <a:rPr lang="en-US" sz="1600" b="1" dirty="0">
                <a:solidFill>
                  <a:prstClr val="black"/>
                </a:solidFill>
              </a:rPr>
              <a:t>Energetic Baseline (</a:t>
            </a:r>
            <a:r>
              <a:rPr lang="en-US" sz="1600" b="1" dirty="0" err="1">
                <a:solidFill>
                  <a:prstClr val="black"/>
                </a:solidFill>
              </a:rPr>
              <a:t>EnB</a:t>
            </a:r>
            <a:r>
              <a:rPr lang="en-US" sz="1600" b="1" dirty="0">
                <a:solidFill>
                  <a:prstClr val="black"/>
                </a:solidFill>
              </a:rPr>
              <a:t>)</a:t>
            </a:r>
            <a:r>
              <a:rPr lang="es-ES" sz="1600" b="1" dirty="0">
                <a:solidFill>
                  <a:schemeClr val="tx1"/>
                </a:solidFill>
              </a:rPr>
              <a:t>”</a:t>
            </a:r>
          </a:p>
          <a:p>
            <a:endParaRPr lang="en-US" sz="1600" b="1" dirty="0">
              <a:solidFill>
                <a:prstClr val="black"/>
              </a:solidFill>
            </a:endParaRPr>
          </a:p>
          <a:p>
            <a:pPr algn="just"/>
            <a:r>
              <a:rPr lang="es-ES" sz="1400" dirty="0">
                <a:solidFill>
                  <a:prstClr val="black"/>
                </a:solidFill>
              </a:rPr>
              <a:t>“</a:t>
            </a:r>
            <a:r>
              <a:rPr lang="en-US" sz="1400" dirty="0">
                <a:solidFill>
                  <a:prstClr val="black"/>
                </a:solidFill>
              </a:rPr>
              <a:t>quantitative reference point(s) may be </a:t>
            </a:r>
            <a:r>
              <a:rPr lang="en-US" sz="1400" dirty="0" err="1">
                <a:solidFill>
                  <a:prstClr val="black"/>
                </a:solidFill>
              </a:rPr>
              <a:t>normalised</a:t>
            </a:r>
            <a:r>
              <a:rPr lang="en-US" sz="1400" dirty="0">
                <a:solidFill>
                  <a:prstClr val="black"/>
                </a:solidFill>
              </a:rPr>
              <a:t> by variables that have an influence on energy input and/or energy consumption, such as production levels, degree days (outdoor temperature), </a:t>
            </a:r>
            <a:r>
              <a:rPr lang="en-US" sz="1400" dirty="0" err="1">
                <a:solidFill>
                  <a:prstClr val="black"/>
                </a:solidFill>
              </a:rPr>
              <a:t>etc</a:t>
            </a:r>
            <a:r>
              <a:rPr lang="es-ES" sz="1400" dirty="0">
                <a:solidFill>
                  <a:prstClr val="black"/>
                </a:solidFill>
              </a:rPr>
              <a:t>.".</a:t>
            </a:r>
            <a:endParaRPr lang="de-DE" sz="1400" dirty="0">
              <a:solidFill>
                <a:prstClr val="black"/>
              </a:solidFill>
            </a:endParaRPr>
          </a:p>
        </p:txBody>
      </p:sp>
      <p:sp>
        <p:nvSpPr>
          <p:cNvPr id="14" name="Abgerundetes Rechteck 13"/>
          <p:cNvSpPr/>
          <p:nvPr/>
        </p:nvSpPr>
        <p:spPr>
          <a:xfrm>
            <a:off x="6815943" y="1850200"/>
            <a:ext cx="2076538" cy="2376264"/>
          </a:xfrm>
          <a:prstGeom prst="roundRect">
            <a:avLst>
              <a:gd name="adj" fmla="val 3229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600" b="1" dirty="0">
                <a:solidFill>
                  <a:prstClr val="black"/>
                </a:solidFill>
              </a:rPr>
              <a:t>Energy Performance Indicator (</a:t>
            </a:r>
            <a:r>
              <a:rPr lang="en-US" sz="1600" b="1" dirty="0" err="1">
                <a:solidFill>
                  <a:prstClr val="black"/>
                </a:solidFill>
              </a:rPr>
              <a:t>EnPI</a:t>
            </a:r>
            <a:r>
              <a:rPr lang="en-US" sz="1600" b="1" dirty="0">
                <a:solidFill>
                  <a:prstClr val="black"/>
                </a:solidFill>
              </a:rPr>
              <a:t>)</a:t>
            </a:r>
            <a:r>
              <a:rPr lang="es-ES" sz="1600" b="1" dirty="0">
                <a:solidFill>
                  <a:prstClr val="black"/>
                </a:solidFill>
              </a:rPr>
              <a:t>“</a:t>
            </a:r>
          </a:p>
          <a:p>
            <a:endParaRPr lang="es-ES" sz="1400" dirty="0">
              <a:solidFill>
                <a:prstClr val="black"/>
              </a:solidFill>
            </a:endParaRPr>
          </a:p>
          <a:p>
            <a:r>
              <a:rPr lang="en-US" sz="1400" dirty="0">
                <a:solidFill>
                  <a:prstClr val="black"/>
                </a:solidFill>
              </a:rPr>
              <a:t>"quantitative value or measure of energy related performance as defined by the </a:t>
            </a:r>
            <a:r>
              <a:rPr lang="en-US" sz="1400" dirty="0" err="1">
                <a:solidFill>
                  <a:prstClr val="black"/>
                </a:solidFill>
              </a:rPr>
              <a:t>organisation</a:t>
            </a:r>
            <a:r>
              <a:rPr lang="en-US" sz="1400" b="1" dirty="0">
                <a:solidFill>
                  <a:prstClr val="black"/>
                </a:solidFill>
              </a:rPr>
              <a:t>".</a:t>
            </a:r>
            <a:endParaRPr lang="de-DE" sz="1400" dirty="0">
              <a:solidFill>
                <a:prstClr val="black"/>
              </a:solidFill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560852" y="1475098"/>
            <a:ext cx="5112568" cy="36155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en-U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ome standard definitions from the ISO 50000 series</a:t>
            </a:r>
            <a:endParaRPr lang="de-DE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n-US" sz="2400" dirty="0"/>
              <a:t>Focus of Standardization on </a:t>
            </a:r>
            <a:r>
              <a:rPr lang="en-US" sz="2400" dirty="0" err="1"/>
              <a:t>EnPI</a:t>
            </a:r>
            <a:r>
              <a:rPr lang="en-US" sz="2400" dirty="0"/>
              <a:t> and </a:t>
            </a:r>
            <a:r>
              <a:rPr lang="en-US" sz="2400" dirty="0" err="1"/>
              <a:t>EnB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1189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de-DE" sz="2400" dirty="0"/>
              <a:t>Understanding of Energy Applications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Textplatzhalter 2">
            <a:extLst>
              <a:ext uri="{FF2B5EF4-FFF2-40B4-BE49-F238E27FC236}">
                <a16:creationId xmlns:a16="http://schemas.microsoft.com/office/drawing/2014/main" id="{8E105249-8ADE-4ECE-AE18-4D7E07535253}"/>
              </a:ext>
            </a:extLst>
          </p:cNvPr>
          <p:cNvSpPr txBox="1">
            <a:spLocks/>
          </p:cNvSpPr>
          <p:nvPr/>
        </p:nvSpPr>
        <p:spPr>
          <a:xfrm>
            <a:off x="519205" y="2105943"/>
            <a:ext cx="8423279" cy="64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de-DE"/>
              <a:t>To establish monitoring it is helpful to think of Energy Applications as Systems</a:t>
            </a:r>
            <a:endParaRPr lang="de-DE" dirty="0"/>
          </a:p>
        </p:txBody>
      </p:sp>
      <p:sp>
        <p:nvSpPr>
          <p:cNvPr id="12" name="Abgerundetes Rechteck 3">
            <a:extLst>
              <a:ext uri="{FF2B5EF4-FFF2-40B4-BE49-F238E27FC236}">
                <a16:creationId xmlns:a16="http://schemas.microsoft.com/office/drawing/2014/main" id="{2A4B5AFE-DE93-454E-82D3-C3CA868B7A46}"/>
              </a:ext>
            </a:extLst>
          </p:cNvPr>
          <p:cNvSpPr/>
          <p:nvPr/>
        </p:nvSpPr>
        <p:spPr>
          <a:xfrm>
            <a:off x="2725616" y="2657784"/>
            <a:ext cx="2057400" cy="1793632"/>
          </a:xfrm>
          <a:custGeom>
            <a:avLst>
              <a:gd name="f0" fmla="val 3600"/>
            </a:avLst>
            <a:gdLst>
              <a:gd name="f1" fmla="val 10800000"/>
              <a:gd name="f2" fmla="val 5400000"/>
              <a:gd name="f3" fmla="val 1620000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val 45"/>
              <a:gd name="f10" fmla="val 10800"/>
              <a:gd name="f11" fmla="val -2147483647"/>
              <a:gd name="f12" fmla="val 2147483647"/>
              <a:gd name="f13" fmla="abs f4"/>
              <a:gd name="f14" fmla="abs f5"/>
              <a:gd name="f15" fmla="abs f6"/>
              <a:gd name="f16" fmla="*/ f8 1 180"/>
              <a:gd name="f17" fmla="pin 0 f0 10800"/>
              <a:gd name="f18" fmla="+- 0 0 f2"/>
              <a:gd name="f19" fmla="?: f13 f4 1"/>
              <a:gd name="f20" fmla="?: f14 f5 1"/>
              <a:gd name="f21" fmla="?: f15 f6 1"/>
              <a:gd name="f22" fmla="*/ f9 f16 1"/>
              <a:gd name="f23" fmla="+- f7 f17 0"/>
              <a:gd name="f24" fmla="*/ f19 1 21600"/>
              <a:gd name="f25" fmla="*/ f20 1 21600"/>
              <a:gd name="f26" fmla="*/ 21600 f19 1"/>
              <a:gd name="f27" fmla="*/ 21600 f20 1"/>
              <a:gd name="f28" fmla="+- 0 0 f22"/>
              <a:gd name="f29" fmla="min f25 f24"/>
              <a:gd name="f30" fmla="*/ f26 1 f21"/>
              <a:gd name="f31" fmla="*/ f27 1 f21"/>
              <a:gd name="f32" fmla="*/ f28 f1 1"/>
              <a:gd name="f33" fmla="*/ f32 1 f8"/>
              <a:gd name="f34" fmla="+- f31 0 f17"/>
              <a:gd name="f35" fmla="+- f30 0 f17"/>
              <a:gd name="f36" fmla="*/ f17 f29 1"/>
              <a:gd name="f37" fmla="*/ f7 f29 1"/>
              <a:gd name="f38" fmla="*/ f23 f29 1"/>
              <a:gd name="f39" fmla="*/ f31 f29 1"/>
              <a:gd name="f40" fmla="*/ f30 f29 1"/>
              <a:gd name="f41" fmla="+- f33 0 f2"/>
              <a:gd name="f42" fmla="+- f37 0 f38"/>
              <a:gd name="f43" fmla="+- f38 0 f37"/>
              <a:gd name="f44" fmla="*/ f34 f29 1"/>
              <a:gd name="f45" fmla="*/ f35 f29 1"/>
              <a:gd name="f46" fmla="cos 1 f41"/>
              <a:gd name="f47" fmla="abs f42"/>
              <a:gd name="f48" fmla="abs f43"/>
              <a:gd name="f49" fmla="?: f42 f18 f2"/>
              <a:gd name="f50" fmla="?: f42 f2 f18"/>
              <a:gd name="f51" fmla="?: f42 f3 f2"/>
              <a:gd name="f52" fmla="?: f42 f2 f3"/>
              <a:gd name="f53" fmla="+- f39 0 f44"/>
              <a:gd name="f54" fmla="?: f43 f18 f2"/>
              <a:gd name="f55" fmla="?: f43 f2 f18"/>
              <a:gd name="f56" fmla="+- f40 0 f45"/>
              <a:gd name="f57" fmla="+- f44 0 f39"/>
              <a:gd name="f58" fmla="+- f45 0 f40"/>
              <a:gd name="f59" fmla="?: f42 0 f1"/>
              <a:gd name="f60" fmla="?: f42 f1 0"/>
              <a:gd name="f61" fmla="+- 0 0 f46"/>
              <a:gd name="f62" fmla="?: f42 f52 f51"/>
              <a:gd name="f63" fmla="?: f42 f51 f52"/>
              <a:gd name="f64" fmla="?: f43 f50 f49"/>
              <a:gd name="f65" fmla="abs f53"/>
              <a:gd name="f66" fmla="?: f53 0 f1"/>
              <a:gd name="f67" fmla="?: f53 f1 0"/>
              <a:gd name="f68" fmla="?: f53 f54 f55"/>
              <a:gd name="f69" fmla="abs f56"/>
              <a:gd name="f70" fmla="abs f57"/>
              <a:gd name="f71" fmla="?: f56 f18 f2"/>
              <a:gd name="f72" fmla="?: f56 f2 f18"/>
              <a:gd name="f73" fmla="?: f56 f3 f2"/>
              <a:gd name="f74" fmla="?: f56 f2 f3"/>
              <a:gd name="f75" fmla="abs f58"/>
              <a:gd name="f76" fmla="?: f58 f18 f2"/>
              <a:gd name="f77" fmla="?: f58 f2 f18"/>
              <a:gd name="f78" fmla="?: f58 f60 f59"/>
              <a:gd name="f79" fmla="?: f58 f59 f60"/>
              <a:gd name="f80" fmla="*/ f17 f61 1"/>
              <a:gd name="f81" fmla="?: f43 f63 f62"/>
              <a:gd name="f82" fmla="?: f43 f67 f66"/>
              <a:gd name="f83" fmla="?: f43 f66 f67"/>
              <a:gd name="f84" fmla="?: f56 f74 f73"/>
              <a:gd name="f85" fmla="?: f56 f73 f74"/>
              <a:gd name="f86" fmla="?: f57 f72 f71"/>
              <a:gd name="f87" fmla="?: f42 f78 f79"/>
              <a:gd name="f88" fmla="?: f42 f76 f77"/>
              <a:gd name="f89" fmla="*/ f80 3163 1"/>
              <a:gd name="f90" fmla="?: f53 f82 f83"/>
              <a:gd name="f91" fmla="?: f57 f85 f84"/>
              <a:gd name="f92" fmla="*/ f89 1 7636"/>
              <a:gd name="f93" fmla="+- f7 f92 0"/>
              <a:gd name="f94" fmla="+- f30 0 f92"/>
              <a:gd name="f95" fmla="+- f31 0 f92"/>
              <a:gd name="f96" fmla="*/ f93 f29 1"/>
              <a:gd name="f97" fmla="*/ f94 f29 1"/>
              <a:gd name="f98" fmla="*/ f95 f29 1"/>
            </a:gdLst>
            <a:ahLst>
              <a:ahXY gdRefX="f0" minX="f7" maxX="f10">
                <a:pos x="f36" y="f3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96" t="f96" r="f97" b="f98"/>
            <a:pathLst>
              <a:path>
                <a:moveTo>
                  <a:pt x="f38" y="f37"/>
                </a:moveTo>
                <a:arcTo wR="f47" hR="f48" stAng="f81" swAng="f64"/>
                <a:lnTo>
                  <a:pt x="f37" y="f44"/>
                </a:lnTo>
                <a:arcTo wR="f48" hR="f65" stAng="f90" swAng="f68"/>
                <a:lnTo>
                  <a:pt x="f45" y="f39"/>
                </a:lnTo>
                <a:arcTo wR="f69" hR="f70" stAng="f91" swAng="f86"/>
                <a:lnTo>
                  <a:pt x="f40" y="f38"/>
                </a:lnTo>
                <a:arcTo wR="f75" hR="f47" stAng="f87" swAng="f88"/>
                <a:close/>
              </a:path>
            </a:pathLst>
          </a:custGeom>
          <a:solidFill>
            <a:srgbClr val="E7EEE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cxnSp>
        <p:nvCxnSpPr>
          <p:cNvPr id="13" name="Gerade Verbindung mit Pfeil 38">
            <a:extLst>
              <a:ext uri="{FF2B5EF4-FFF2-40B4-BE49-F238E27FC236}">
                <a16:creationId xmlns:a16="http://schemas.microsoft.com/office/drawing/2014/main" id="{EBFA0786-C79C-4CE9-BA1C-8F0796AA69DC}"/>
              </a:ext>
            </a:extLst>
          </p:cNvPr>
          <p:cNvCxnSpPr/>
          <p:nvPr/>
        </p:nvCxnSpPr>
        <p:spPr>
          <a:xfrm>
            <a:off x="4538944" y="3329329"/>
            <a:ext cx="1078846" cy="4864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cxnSp>
        <p:nvCxnSpPr>
          <p:cNvPr id="15" name="Gerade Verbindung mit Pfeil 40">
            <a:extLst>
              <a:ext uri="{FF2B5EF4-FFF2-40B4-BE49-F238E27FC236}">
                <a16:creationId xmlns:a16="http://schemas.microsoft.com/office/drawing/2014/main" id="{DA23512F-15FF-4196-A27D-F82E0C67B800}"/>
              </a:ext>
            </a:extLst>
          </p:cNvPr>
          <p:cNvCxnSpPr/>
          <p:nvPr/>
        </p:nvCxnSpPr>
        <p:spPr>
          <a:xfrm>
            <a:off x="1977133" y="3324464"/>
            <a:ext cx="1078846" cy="4865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sp>
        <p:nvSpPr>
          <p:cNvPr id="16" name="Textfeld 8">
            <a:extLst>
              <a:ext uri="{FF2B5EF4-FFF2-40B4-BE49-F238E27FC236}">
                <a16:creationId xmlns:a16="http://schemas.microsoft.com/office/drawing/2014/main" id="{2009E460-9310-4EDF-AED2-42A9C862EAB5}"/>
              </a:ext>
            </a:extLst>
          </p:cNvPr>
          <p:cNvSpPr txBox="1"/>
          <p:nvPr/>
        </p:nvSpPr>
        <p:spPr>
          <a:xfrm>
            <a:off x="2939347" y="4081569"/>
            <a:ext cx="1635879" cy="26514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External influences</a:t>
            </a:r>
          </a:p>
        </p:txBody>
      </p:sp>
      <p:sp>
        <p:nvSpPr>
          <p:cNvPr id="17" name="Textfeld 28">
            <a:extLst>
              <a:ext uri="{FF2B5EF4-FFF2-40B4-BE49-F238E27FC236}">
                <a16:creationId xmlns:a16="http://schemas.microsoft.com/office/drawing/2014/main" id="{56B719DE-7EB9-4D2B-AD20-8A4DF6A4C19A}"/>
              </a:ext>
            </a:extLst>
          </p:cNvPr>
          <p:cNvSpPr txBox="1"/>
          <p:nvPr/>
        </p:nvSpPr>
        <p:spPr>
          <a:xfrm>
            <a:off x="4859587" y="3015625"/>
            <a:ext cx="977082" cy="24649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Benefits</a:t>
            </a:r>
          </a:p>
        </p:txBody>
      </p:sp>
      <p:sp>
        <p:nvSpPr>
          <p:cNvPr id="18" name="Textfeld 50">
            <a:extLst>
              <a:ext uri="{FF2B5EF4-FFF2-40B4-BE49-F238E27FC236}">
                <a16:creationId xmlns:a16="http://schemas.microsoft.com/office/drawing/2014/main" id="{2818E601-91FA-4BBB-8DB6-34C4BCD8723E}"/>
              </a:ext>
            </a:extLst>
          </p:cNvPr>
          <p:cNvSpPr txBox="1"/>
          <p:nvPr/>
        </p:nvSpPr>
        <p:spPr>
          <a:xfrm>
            <a:off x="1914863" y="2990242"/>
            <a:ext cx="977082" cy="24649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Efforts</a:t>
            </a:r>
          </a:p>
        </p:txBody>
      </p:sp>
      <p:sp>
        <p:nvSpPr>
          <p:cNvPr id="19" name="Abgerundetes Rechteck 13">
            <a:extLst>
              <a:ext uri="{FF2B5EF4-FFF2-40B4-BE49-F238E27FC236}">
                <a16:creationId xmlns:a16="http://schemas.microsoft.com/office/drawing/2014/main" id="{DED366BC-9504-4D5A-B122-712598FD50AB}"/>
              </a:ext>
            </a:extLst>
          </p:cNvPr>
          <p:cNvSpPr/>
          <p:nvPr/>
        </p:nvSpPr>
        <p:spPr>
          <a:xfrm>
            <a:off x="3060899" y="2800568"/>
            <a:ext cx="1478045" cy="1052977"/>
          </a:xfrm>
          <a:custGeom>
            <a:avLst>
              <a:gd name="f0" fmla="val 3600"/>
            </a:avLst>
            <a:gdLst>
              <a:gd name="f1" fmla="val 10800000"/>
              <a:gd name="f2" fmla="val 5400000"/>
              <a:gd name="f3" fmla="val 1620000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val 45"/>
              <a:gd name="f10" fmla="val 10800"/>
              <a:gd name="f11" fmla="val -2147483647"/>
              <a:gd name="f12" fmla="val 2147483647"/>
              <a:gd name="f13" fmla="abs f4"/>
              <a:gd name="f14" fmla="abs f5"/>
              <a:gd name="f15" fmla="abs f6"/>
              <a:gd name="f16" fmla="*/ f8 1 180"/>
              <a:gd name="f17" fmla="pin 0 f0 10800"/>
              <a:gd name="f18" fmla="+- 0 0 f2"/>
              <a:gd name="f19" fmla="?: f13 f4 1"/>
              <a:gd name="f20" fmla="?: f14 f5 1"/>
              <a:gd name="f21" fmla="?: f15 f6 1"/>
              <a:gd name="f22" fmla="*/ f9 f16 1"/>
              <a:gd name="f23" fmla="+- f7 f17 0"/>
              <a:gd name="f24" fmla="*/ f19 1 21600"/>
              <a:gd name="f25" fmla="*/ f20 1 21600"/>
              <a:gd name="f26" fmla="*/ 21600 f19 1"/>
              <a:gd name="f27" fmla="*/ 21600 f20 1"/>
              <a:gd name="f28" fmla="+- 0 0 f22"/>
              <a:gd name="f29" fmla="min f25 f24"/>
              <a:gd name="f30" fmla="*/ f26 1 f21"/>
              <a:gd name="f31" fmla="*/ f27 1 f21"/>
              <a:gd name="f32" fmla="*/ f28 f1 1"/>
              <a:gd name="f33" fmla="*/ f32 1 f8"/>
              <a:gd name="f34" fmla="+- f31 0 f17"/>
              <a:gd name="f35" fmla="+- f30 0 f17"/>
              <a:gd name="f36" fmla="*/ f17 f29 1"/>
              <a:gd name="f37" fmla="*/ f7 f29 1"/>
              <a:gd name="f38" fmla="*/ f23 f29 1"/>
              <a:gd name="f39" fmla="*/ f31 f29 1"/>
              <a:gd name="f40" fmla="*/ f30 f29 1"/>
              <a:gd name="f41" fmla="+- f33 0 f2"/>
              <a:gd name="f42" fmla="+- f37 0 f38"/>
              <a:gd name="f43" fmla="+- f38 0 f37"/>
              <a:gd name="f44" fmla="*/ f34 f29 1"/>
              <a:gd name="f45" fmla="*/ f35 f29 1"/>
              <a:gd name="f46" fmla="cos 1 f41"/>
              <a:gd name="f47" fmla="abs f42"/>
              <a:gd name="f48" fmla="abs f43"/>
              <a:gd name="f49" fmla="?: f42 f18 f2"/>
              <a:gd name="f50" fmla="?: f42 f2 f18"/>
              <a:gd name="f51" fmla="?: f42 f3 f2"/>
              <a:gd name="f52" fmla="?: f42 f2 f3"/>
              <a:gd name="f53" fmla="+- f39 0 f44"/>
              <a:gd name="f54" fmla="?: f43 f18 f2"/>
              <a:gd name="f55" fmla="?: f43 f2 f18"/>
              <a:gd name="f56" fmla="+- f40 0 f45"/>
              <a:gd name="f57" fmla="+- f44 0 f39"/>
              <a:gd name="f58" fmla="+- f45 0 f40"/>
              <a:gd name="f59" fmla="?: f42 0 f1"/>
              <a:gd name="f60" fmla="?: f42 f1 0"/>
              <a:gd name="f61" fmla="+- 0 0 f46"/>
              <a:gd name="f62" fmla="?: f42 f52 f51"/>
              <a:gd name="f63" fmla="?: f42 f51 f52"/>
              <a:gd name="f64" fmla="?: f43 f50 f49"/>
              <a:gd name="f65" fmla="abs f53"/>
              <a:gd name="f66" fmla="?: f53 0 f1"/>
              <a:gd name="f67" fmla="?: f53 f1 0"/>
              <a:gd name="f68" fmla="?: f53 f54 f55"/>
              <a:gd name="f69" fmla="abs f56"/>
              <a:gd name="f70" fmla="abs f57"/>
              <a:gd name="f71" fmla="?: f56 f18 f2"/>
              <a:gd name="f72" fmla="?: f56 f2 f18"/>
              <a:gd name="f73" fmla="?: f56 f3 f2"/>
              <a:gd name="f74" fmla="?: f56 f2 f3"/>
              <a:gd name="f75" fmla="abs f58"/>
              <a:gd name="f76" fmla="?: f58 f18 f2"/>
              <a:gd name="f77" fmla="?: f58 f2 f18"/>
              <a:gd name="f78" fmla="?: f58 f60 f59"/>
              <a:gd name="f79" fmla="?: f58 f59 f60"/>
              <a:gd name="f80" fmla="*/ f17 f61 1"/>
              <a:gd name="f81" fmla="?: f43 f63 f62"/>
              <a:gd name="f82" fmla="?: f43 f67 f66"/>
              <a:gd name="f83" fmla="?: f43 f66 f67"/>
              <a:gd name="f84" fmla="?: f56 f74 f73"/>
              <a:gd name="f85" fmla="?: f56 f73 f74"/>
              <a:gd name="f86" fmla="?: f57 f72 f71"/>
              <a:gd name="f87" fmla="?: f42 f78 f79"/>
              <a:gd name="f88" fmla="?: f42 f76 f77"/>
              <a:gd name="f89" fmla="*/ f80 3163 1"/>
              <a:gd name="f90" fmla="?: f53 f82 f83"/>
              <a:gd name="f91" fmla="?: f57 f85 f84"/>
              <a:gd name="f92" fmla="*/ f89 1 7636"/>
              <a:gd name="f93" fmla="+- f7 f92 0"/>
              <a:gd name="f94" fmla="+- f30 0 f92"/>
              <a:gd name="f95" fmla="+- f31 0 f92"/>
              <a:gd name="f96" fmla="*/ f93 f29 1"/>
              <a:gd name="f97" fmla="*/ f94 f29 1"/>
              <a:gd name="f98" fmla="*/ f95 f29 1"/>
            </a:gdLst>
            <a:ahLst>
              <a:ahXY gdRefX="f0" minX="f7" maxX="f10">
                <a:pos x="f36" y="f3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96" t="f96" r="f97" b="f98"/>
            <a:pathLst>
              <a:path>
                <a:moveTo>
                  <a:pt x="f38" y="f37"/>
                </a:moveTo>
                <a:arcTo wR="f47" hR="f48" stAng="f81" swAng="f64"/>
                <a:lnTo>
                  <a:pt x="f37" y="f44"/>
                </a:lnTo>
                <a:arcTo wR="f48" hR="f65" stAng="f90" swAng="f68"/>
                <a:lnTo>
                  <a:pt x="f45" y="f39"/>
                </a:lnTo>
                <a:arcTo wR="f69" hR="f70" stAng="f91" swAng="f86"/>
                <a:lnTo>
                  <a:pt x="f40" y="f38"/>
                </a:lnTo>
                <a:arcTo wR="f75" hR="f47" stAng="f87" swAng="f88"/>
                <a:close/>
              </a:path>
            </a:pathLst>
          </a:custGeom>
          <a:solidFill>
            <a:srgbClr val="F2F2F2"/>
          </a:solidFill>
          <a:ln w="25402">
            <a:solidFill>
              <a:srgbClr val="0669B2"/>
            </a:solidFill>
            <a:prstDash val="solid"/>
          </a:ln>
        </p:spPr>
        <p:txBody>
          <a:bodyPr vert="horz" wrap="square" lIns="0" tIns="0" rIns="0" bIns="0" anchor="ctr" anchorCtr="1" compatLnSpc="1"/>
          <a:lstStyle/>
          <a:p>
            <a:pPr marL="0" marR="0" lvl="0" indent="0" algn="ctr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rPr>
              <a:t>System</a:t>
            </a:r>
          </a:p>
        </p:txBody>
      </p:sp>
      <p:cxnSp>
        <p:nvCxnSpPr>
          <p:cNvPr id="20" name="Gerade Verbindung mit Pfeil 48">
            <a:extLst>
              <a:ext uri="{FF2B5EF4-FFF2-40B4-BE49-F238E27FC236}">
                <a16:creationId xmlns:a16="http://schemas.microsoft.com/office/drawing/2014/main" id="{029351E6-820B-4604-B662-4ACC29E0DAAF}"/>
              </a:ext>
            </a:extLst>
          </p:cNvPr>
          <p:cNvCxnSpPr/>
          <p:nvPr/>
        </p:nvCxnSpPr>
        <p:spPr>
          <a:xfrm flipV="1">
            <a:off x="3378360" y="3865350"/>
            <a:ext cx="0" cy="269547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sp>
        <p:nvSpPr>
          <p:cNvPr id="21" name="Rechteck 4">
            <a:extLst>
              <a:ext uri="{FF2B5EF4-FFF2-40B4-BE49-F238E27FC236}">
                <a16:creationId xmlns:a16="http://schemas.microsoft.com/office/drawing/2014/main" id="{71A5BC28-6080-4B69-8051-B1B9287D0A6C}"/>
              </a:ext>
            </a:extLst>
          </p:cNvPr>
          <p:cNvSpPr/>
          <p:nvPr/>
        </p:nvSpPr>
        <p:spPr>
          <a:xfrm>
            <a:off x="439616" y="4278111"/>
            <a:ext cx="5697416" cy="707882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  <a:cs typeface="Calibri"/>
              </a:rPr>
              <a:t>Systems:</a:t>
            </a: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  <a:cs typeface="Calibri"/>
              </a:rPr>
              <a:t>use efforts to generate benefits</a:t>
            </a:r>
            <a:endParaRPr lang="en-GB" sz="2000" b="0" i="0" u="none" strike="noStrike" kern="1200" cap="none" spc="0" baseline="0">
              <a:solidFill>
                <a:srgbClr val="595959"/>
              </a:solidFill>
              <a:uFillTx/>
              <a:latin typeface="Calibri"/>
              <a:cs typeface="Calibri"/>
            </a:endParaRPr>
          </a:p>
        </p:txBody>
      </p:sp>
      <p:sp>
        <p:nvSpPr>
          <p:cNvPr id="22" name="Rechteck 29">
            <a:extLst>
              <a:ext uri="{FF2B5EF4-FFF2-40B4-BE49-F238E27FC236}">
                <a16:creationId xmlns:a16="http://schemas.microsoft.com/office/drawing/2014/main" id="{274249F9-AD42-473B-8084-9C00C4EBA71D}"/>
              </a:ext>
            </a:extLst>
          </p:cNvPr>
          <p:cNvSpPr/>
          <p:nvPr/>
        </p:nvSpPr>
        <p:spPr>
          <a:xfrm>
            <a:off x="439616" y="4912399"/>
            <a:ext cx="8502868" cy="1323438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are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exposed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to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external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influences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that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cannot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be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sensefully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adjusted</a:t>
            </a:r>
            <a:endParaRPr lang="de-DE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For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Monitoring: 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Efforts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, Benefits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and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External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influences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must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be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1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correctly</a:t>
            </a:r>
            <a:r>
              <a:rPr lang="de-DE" sz="20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1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defined</a:t>
            </a:r>
            <a:r>
              <a:rPr lang="de-DE" sz="20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and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1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measured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to </a:t>
            </a:r>
            <a:r>
              <a:rPr lang="de-DE" sz="2000" b="0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establish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1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suitable</a:t>
            </a:r>
            <a:r>
              <a:rPr lang="de-DE" sz="20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1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statistical</a:t>
            </a:r>
            <a:r>
              <a:rPr lang="de-DE" sz="20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</a:t>
            </a:r>
            <a:r>
              <a:rPr lang="de-DE" sz="2000" b="1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  <a:cs typeface="Calibri"/>
              </a:rPr>
              <a:t>models</a:t>
            </a: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.</a:t>
            </a:r>
          </a:p>
        </p:txBody>
      </p:sp>
      <p:cxnSp>
        <p:nvCxnSpPr>
          <p:cNvPr id="23" name="Gerade Verbindung mit Pfeil 18">
            <a:extLst>
              <a:ext uri="{FF2B5EF4-FFF2-40B4-BE49-F238E27FC236}">
                <a16:creationId xmlns:a16="http://schemas.microsoft.com/office/drawing/2014/main" id="{1082D890-18BD-48CB-9804-5DAAE788E457}"/>
              </a:ext>
            </a:extLst>
          </p:cNvPr>
          <p:cNvCxnSpPr/>
          <p:nvPr/>
        </p:nvCxnSpPr>
        <p:spPr>
          <a:xfrm flipV="1">
            <a:off x="3380829" y="3864856"/>
            <a:ext cx="0" cy="269547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sp>
        <p:nvSpPr>
          <p:cNvPr id="24" name="Textplatzhalter 2">
            <a:extLst>
              <a:ext uri="{FF2B5EF4-FFF2-40B4-BE49-F238E27FC236}">
                <a16:creationId xmlns:a16="http://schemas.microsoft.com/office/drawing/2014/main" id="{F1C06286-4113-420B-9135-FD03D590EBD8}"/>
              </a:ext>
            </a:extLst>
          </p:cNvPr>
          <p:cNvSpPr txBox="1">
            <a:spLocks/>
          </p:cNvSpPr>
          <p:nvPr/>
        </p:nvSpPr>
        <p:spPr>
          <a:xfrm>
            <a:off x="1757993" y="879288"/>
            <a:ext cx="7014544" cy="105822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de-DE" b="1" dirty="0"/>
              <a:t>Guide </a:t>
            </a:r>
            <a:r>
              <a:rPr lang="de-DE" b="1" dirty="0" err="1"/>
              <a:t>used</a:t>
            </a:r>
            <a:r>
              <a:rPr lang="de-DE" b="1" dirty="0"/>
              <a:t> </a:t>
            </a:r>
            <a:r>
              <a:rPr lang="de-DE" b="1" dirty="0" err="1"/>
              <a:t>for</a:t>
            </a:r>
            <a:r>
              <a:rPr lang="de-DE" b="1" dirty="0"/>
              <a:t> </a:t>
            </a:r>
            <a:r>
              <a:rPr lang="de-DE" b="1" dirty="0" err="1"/>
              <a:t>the</a:t>
            </a:r>
            <a:r>
              <a:rPr lang="de-DE" b="1" dirty="0"/>
              <a:t> </a:t>
            </a:r>
            <a:r>
              <a:rPr lang="de-DE" b="1" dirty="0" err="1"/>
              <a:t>following</a:t>
            </a:r>
            <a:r>
              <a:rPr lang="de-DE" b="1" dirty="0"/>
              <a:t> Trainings </a:t>
            </a:r>
            <a:r>
              <a:rPr lang="de-DE" b="1" dirty="0" err="1"/>
              <a:t>contents</a:t>
            </a:r>
            <a:r>
              <a:rPr lang="de-DE" b="1" dirty="0"/>
              <a:t>:                                    </a:t>
            </a:r>
            <a:r>
              <a:rPr lang="de-DE" dirty="0" err="1"/>
              <a:t>Methodology</a:t>
            </a:r>
            <a:r>
              <a:rPr lang="de-DE" dirty="0"/>
              <a:t> on Energy Performance </a:t>
            </a:r>
            <a:r>
              <a:rPr lang="de-DE" dirty="0" err="1"/>
              <a:t>Indicators</a:t>
            </a:r>
            <a:r>
              <a:rPr lang="de-DE" dirty="0"/>
              <a:t> </a:t>
            </a:r>
            <a:r>
              <a:rPr lang="de-DE" dirty="0" err="1"/>
              <a:t>EnPIs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Federal </a:t>
            </a:r>
            <a:r>
              <a:rPr lang="de-DE" dirty="0" err="1"/>
              <a:t>Ministry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Environment in Germany (BMU)</a:t>
            </a:r>
          </a:p>
        </p:txBody>
      </p:sp>
      <p:sp>
        <p:nvSpPr>
          <p:cNvPr id="25" name="Rechteck 1">
            <a:extLst>
              <a:ext uri="{FF2B5EF4-FFF2-40B4-BE49-F238E27FC236}">
                <a16:creationId xmlns:a16="http://schemas.microsoft.com/office/drawing/2014/main" id="{D65838DE-00B2-4499-997E-DADBB183D1B1}"/>
              </a:ext>
            </a:extLst>
          </p:cNvPr>
          <p:cNvSpPr/>
          <p:nvPr/>
        </p:nvSpPr>
        <p:spPr>
          <a:xfrm>
            <a:off x="368808" y="879288"/>
            <a:ext cx="1257236" cy="105329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BMU EnPI-</a:t>
            </a:r>
            <a:r>
              <a:rPr lang="de-DE" sz="20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</a:t>
            </a:r>
            <a:endParaRPr lang="de-DE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3063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6" grpId="0"/>
      <p:bldP spid="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62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Key Performance Indicator Methodology: Classification in the Standard Language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aphicFrame>
        <p:nvGraphicFramePr>
          <p:cNvPr id="26" name="Tabelle 5">
            <a:extLst>
              <a:ext uri="{FF2B5EF4-FFF2-40B4-BE49-F238E27FC236}">
                <a16:creationId xmlns:a16="http://schemas.microsoft.com/office/drawing/2014/main" id="{507A2E20-44A0-49BC-83DC-DB4D99BDB0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796909"/>
              </p:ext>
            </p:extLst>
          </p:nvPr>
        </p:nvGraphicFramePr>
        <p:xfrm>
          <a:off x="346779" y="2725308"/>
          <a:ext cx="8609013" cy="31866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3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75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9209">
                <a:tc>
                  <a:txBody>
                    <a:bodyPr/>
                    <a:lstStyle/>
                    <a:p>
                      <a:r>
                        <a:rPr lang="de-DE" sz="1600" dirty="0"/>
                        <a:t>Terms in ISO 50001: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Terms in EnPI-</a:t>
                      </a:r>
                      <a:r>
                        <a:rPr lang="de-DE" sz="1600" dirty="0" err="1"/>
                        <a:t>Methodology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0271">
                <a:tc>
                  <a:txBody>
                    <a:bodyPr/>
                    <a:lstStyle/>
                    <a:p>
                      <a:r>
                        <a:rPr lang="en-US" altLang="de-DE" sz="1600" kern="1200" dirty="0"/>
                        <a:t>"Areas of Significant Energy use (SEUs)"</a:t>
                      </a:r>
                      <a:endParaRPr 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US" sz="1600" dirty="0"/>
                        <a:t>Systems (supply engineering, processes, buildings) for which a company would like to carry out precise monitoring</a:t>
                      </a:r>
                      <a:endParaRPr lang="de-DE" sz="16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0271">
                <a:tc>
                  <a:txBody>
                    <a:bodyPr/>
                    <a:lstStyle/>
                    <a:p>
                      <a:pPr algn="l"/>
                      <a:r>
                        <a:rPr lang="de-DE" altLang="de-DE" sz="1600" kern="0" dirty="0"/>
                        <a:t>"</a:t>
                      </a:r>
                      <a:r>
                        <a:rPr lang="de-DE" altLang="de-DE" sz="1600" kern="0" dirty="0" err="1"/>
                        <a:t>Energy</a:t>
                      </a:r>
                      <a:r>
                        <a:rPr lang="de-DE" altLang="de-DE" sz="1600" kern="0" dirty="0"/>
                        <a:t> </a:t>
                      </a:r>
                      <a:r>
                        <a:rPr lang="de-DE" altLang="de-DE" sz="1600" kern="0" dirty="0" err="1"/>
                        <a:t>consumption</a:t>
                      </a:r>
                      <a:r>
                        <a:rPr lang="de-DE" altLang="de-DE" sz="1600" kern="0" dirty="0"/>
                        <a:t>"</a:t>
                      </a:r>
                      <a:endParaRPr lang="en-US" sz="1600" b="1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de-DE" altLang="de-DE" sz="1600" kern="1200" dirty="0" err="1"/>
                        <a:t>Efforts</a:t>
                      </a:r>
                      <a:r>
                        <a:rPr lang="de-DE" altLang="de-DE" sz="1600" kern="1200" dirty="0"/>
                        <a:t>, </a:t>
                      </a:r>
                      <a:r>
                        <a:rPr lang="en-US" altLang="de-DE" sz="1600" kern="1200" dirty="0"/>
                        <a:t>which accumulates in the system and is associated with energy (e.g. use of electricity in a refrigeration system)</a:t>
                      </a:r>
                      <a:endParaRPr lang="de-DE" altLang="de-DE" sz="16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16939">
                <a:tc>
                  <a:txBody>
                    <a:bodyPr/>
                    <a:lstStyle/>
                    <a:p>
                      <a:r>
                        <a:rPr lang="de-DE" altLang="de-DE" sz="1600" kern="0" dirty="0"/>
                        <a:t>"Relevant Variables"</a:t>
                      </a:r>
                      <a:endParaRPr lang="en-US" sz="1600" b="1" kern="0" dirty="0">
                        <a:solidFill>
                          <a:srgbClr val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spcBef>
                          <a:spcPts val="6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de-DE" altLang="de-DE" sz="1600" kern="1200" dirty="0" err="1"/>
                        <a:t>Benefits</a:t>
                      </a:r>
                      <a:r>
                        <a:rPr lang="de-DE" altLang="de-DE" sz="1600" kern="1200" dirty="0"/>
                        <a:t>, </a:t>
                      </a:r>
                      <a:r>
                        <a:rPr lang="en-US" altLang="de-DE" sz="1600" kern="1200" dirty="0"/>
                        <a:t>generated by a system (e.g. cold)</a:t>
                      </a:r>
                    </a:p>
                    <a:p>
                      <a:pPr marL="285750" indent="-285750">
                        <a:spcBef>
                          <a:spcPts val="6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de-DE" altLang="de-DE" sz="1600" kern="1200" dirty="0" err="1"/>
                        <a:t>External</a:t>
                      </a:r>
                      <a:r>
                        <a:rPr lang="de-DE" altLang="de-DE" sz="1600" kern="1200" dirty="0"/>
                        <a:t> </a:t>
                      </a:r>
                      <a:r>
                        <a:rPr lang="de-DE" altLang="de-DE" sz="1600" kern="1200" dirty="0" err="1"/>
                        <a:t>Influencing</a:t>
                      </a:r>
                      <a:r>
                        <a:rPr lang="de-DE" altLang="de-DE" sz="1600" kern="1200" dirty="0"/>
                        <a:t> Variables, </a:t>
                      </a:r>
                      <a:r>
                        <a:rPr lang="en-US" altLang="de-DE" sz="1600" kern="1200" dirty="0"/>
                        <a:t>that affect the system from the outside, have a relevant influence on the effort and cannot be sensibly controlled (e.g. outside temperatures)</a:t>
                      </a:r>
                      <a:endParaRPr lang="de-DE" altLang="de-DE" sz="1600" b="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7" name="Objekt 11">
            <a:extLst>
              <a:ext uri="{FF2B5EF4-FFF2-40B4-BE49-F238E27FC236}">
                <a16:creationId xmlns:a16="http://schemas.microsoft.com/office/drawing/2014/main" id="{5B20F15C-5C1F-4286-9A28-EB433C69C3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884614"/>
              </p:ext>
            </p:extLst>
          </p:nvPr>
        </p:nvGraphicFramePr>
        <p:xfrm>
          <a:off x="1951607" y="1671772"/>
          <a:ext cx="5140672" cy="98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4287280" imgH="803343" progId="Visio.Drawing.11">
                  <p:embed/>
                </p:oleObj>
              </mc:Choice>
              <mc:Fallback>
                <p:oleObj name="Visio" r:id="rId4" imgW="4287280" imgH="803343" progId="Visio.Drawing.11">
                  <p:embed/>
                  <p:pic>
                    <p:nvPicPr>
                      <p:cNvPr id="12" name="Objek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607" y="1671772"/>
                        <a:ext cx="5140672" cy="982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Gerade Verbindung mit Pfeil 16">
            <a:extLst>
              <a:ext uri="{FF2B5EF4-FFF2-40B4-BE49-F238E27FC236}">
                <a16:creationId xmlns:a16="http://schemas.microsoft.com/office/drawing/2014/main" id="{3B590F96-A817-479F-B075-D21DDF88D158}"/>
              </a:ext>
            </a:extLst>
          </p:cNvPr>
          <p:cNvCxnSpPr/>
          <p:nvPr/>
        </p:nvCxnSpPr>
        <p:spPr>
          <a:xfrm flipH="1">
            <a:off x="5268771" y="1673393"/>
            <a:ext cx="202359" cy="63711"/>
          </a:xfrm>
          <a:prstGeom prst="straightConnector1">
            <a:avLst/>
          </a:prstGeom>
          <a:ln w="50800">
            <a:solidFill>
              <a:schemeClr val="accent2">
                <a:lumMod val="75000"/>
              </a:schemeClr>
            </a:solidFill>
            <a:tailEnd type="oval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feld 18">
            <a:extLst>
              <a:ext uri="{FF2B5EF4-FFF2-40B4-BE49-F238E27FC236}">
                <a16:creationId xmlns:a16="http://schemas.microsoft.com/office/drawing/2014/main" id="{2F2834CB-0C21-464C-AA98-7998DACD2F67}"/>
              </a:ext>
            </a:extLst>
          </p:cNvPr>
          <p:cNvSpPr txBox="1"/>
          <p:nvPr/>
        </p:nvSpPr>
        <p:spPr>
          <a:xfrm>
            <a:off x="5412813" y="1506072"/>
            <a:ext cx="2398812" cy="25519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lvl="0">
              <a:spcBef>
                <a:spcPts val="575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595959"/>
                </a:solidFill>
              </a:rPr>
              <a:t>External</a:t>
            </a:r>
            <a:r>
              <a:rPr lang="de-DE" sz="1200" b="1" dirty="0">
                <a:solidFill>
                  <a:srgbClr val="595959"/>
                </a:solidFill>
              </a:rPr>
              <a:t> </a:t>
            </a:r>
            <a:r>
              <a:rPr lang="de-DE" sz="1200" b="1" dirty="0" err="1">
                <a:solidFill>
                  <a:srgbClr val="595959"/>
                </a:solidFill>
              </a:rPr>
              <a:t>influences</a:t>
            </a:r>
            <a:endParaRPr lang="de-DE" sz="1200" b="1" dirty="0">
              <a:solidFill>
                <a:srgbClr val="595959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feld 17">
                <a:extLst>
                  <a:ext uri="{FF2B5EF4-FFF2-40B4-BE49-F238E27FC236}">
                    <a16:creationId xmlns:a16="http://schemas.microsoft.com/office/drawing/2014/main" id="{7C658980-9B59-4F43-B0FF-F12C06E0A8C3}"/>
                  </a:ext>
                </a:extLst>
              </p:cNvPr>
              <p:cNvSpPr txBox="1"/>
              <p:nvPr/>
            </p:nvSpPr>
            <p:spPr>
              <a:xfrm>
                <a:off x="224674" y="1469771"/>
                <a:ext cx="2112651" cy="914400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>
                  <a:spcBef>
                    <a:spcPts val="576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𝑬𝒇𝒇𝒐𝒓𝒕𝒔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 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𝑩𝒂𝒔𝒆𝒍𝒊𝒏𝒆</m:t>
                      </m:r>
                    </m:oMath>
                  </m:oMathPara>
                </a14:m>
                <a:endParaRPr lang="de-DE" sz="1400" b="1" i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mbria Math"/>
                </a:endParaRPr>
              </a:p>
              <a:p>
                <a:pPr>
                  <a:spcBef>
                    <a:spcPts val="576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    =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𝒇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𝑵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, 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𝒆𝒙𝒕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.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𝑬𝒇𝑮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0" name="Textfeld 17">
                <a:extLst>
                  <a:ext uri="{FF2B5EF4-FFF2-40B4-BE49-F238E27FC236}">
                    <a16:creationId xmlns:a16="http://schemas.microsoft.com/office/drawing/2014/main" id="{7C658980-9B59-4F43-B0FF-F12C06E0A8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674" y="1469771"/>
                <a:ext cx="2112651" cy="9144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Rechteck 14">
            <a:extLst>
              <a:ext uri="{FF2B5EF4-FFF2-40B4-BE49-F238E27FC236}">
                <a16:creationId xmlns:a16="http://schemas.microsoft.com/office/drawing/2014/main" id="{CDEBFABC-1C34-4AF5-88B2-CE35E845F56B}"/>
              </a:ext>
            </a:extLst>
          </p:cNvPr>
          <p:cNvSpPr/>
          <p:nvPr/>
        </p:nvSpPr>
        <p:spPr>
          <a:xfrm>
            <a:off x="2567141" y="955619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</p:spTree>
    <p:extLst>
      <p:ext uri="{BB962C8B-B14F-4D97-AF65-F5344CB8AC3E}">
        <p14:creationId xmlns:p14="http://schemas.microsoft.com/office/powerpoint/2010/main" val="29528136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n-US" sz="2800" dirty="0"/>
              <a:t>Step by Step Implementation Plan for Monitoring &amp; Verification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Rechteck 54">
            <a:extLst>
              <a:ext uri="{FF2B5EF4-FFF2-40B4-BE49-F238E27FC236}">
                <a16:creationId xmlns:a16="http://schemas.microsoft.com/office/drawing/2014/main" id="{ABC7F708-C353-49F2-82E0-5B019CE7419E}"/>
              </a:ext>
            </a:extLst>
          </p:cNvPr>
          <p:cNvSpPr/>
          <p:nvPr/>
        </p:nvSpPr>
        <p:spPr>
          <a:xfrm>
            <a:off x="498512" y="2517683"/>
            <a:ext cx="6339600" cy="124402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3: Planning the Desired Visualization and Design of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r>
              <a:rPr lang="en-US" sz="1100" b="1" kern="0" dirty="0">
                <a:solidFill>
                  <a:prstClr val="black"/>
                </a:solidFill>
              </a:rPr>
              <a:t> (Energy Indicators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hteck 56">
            <a:extLst>
              <a:ext uri="{FF2B5EF4-FFF2-40B4-BE49-F238E27FC236}">
                <a16:creationId xmlns:a16="http://schemas.microsoft.com/office/drawing/2014/main" id="{D82113FE-3A8A-4EBE-BCE8-B21E02B349A9}"/>
              </a:ext>
            </a:extLst>
          </p:cNvPr>
          <p:cNvSpPr/>
          <p:nvPr/>
        </p:nvSpPr>
        <p:spPr>
          <a:xfrm>
            <a:off x="498511" y="119923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1: Definition of the Boundaries and Application Areas per System (plant, process and building technology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hteck 57">
            <a:extLst>
              <a:ext uri="{FF2B5EF4-FFF2-40B4-BE49-F238E27FC236}">
                <a16:creationId xmlns:a16="http://schemas.microsoft.com/office/drawing/2014/main" id="{39375C0C-3DFD-4B15-8A55-CFF519488C76}"/>
              </a:ext>
            </a:extLst>
          </p:cNvPr>
          <p:cNvSpPr/>
          <p:nvPr/>
        </p:nvSpPr>
        <p:spPr>
          <a:xfrm>
            <a:off x="500512" y="3298152"/>
            <a:ext cx="6338277" cy="10633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4: Implementation in Energy Controlling</a:t>
            </a:r>
          </a:p>
        </p:txBody>
      </p:sp>
      <p:sp>
        <p:nvSpPr>
          <p:cNvPr id="15" name="Rechteck 59">
            <a:extLst>
              <a:ext uri="{FF2B5EF4-FFF2-40B4-BE49-F238E27FC236}">
                <a16:creationId xmlns:a16="http://schemas.microsoft.com/office/drawing/2014/main" id="{0F317A60-6BEB-412C-99EF-BDE972380CFA}"/>
              </a:ext>
            </a:extLst>
          </p:cNvPr>
          <p:cNvSpPr/>
          <p:nvPr/>
        </p:nvSpPr>
        <p:spPr>
          <a:xfrm>
            <a:off x="483364" y="3997182"/>
            <a:ext cx="6355425" cy="82585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Freihandform 60">
            <a:extLst>
              <a:ext uri="{FF2B5EF4-FFF2-40B4-BE49-F238E27FC236}">
                <a16:creationId xmlns:a16="http://schemas.microsoft.com/office/drawing/2014/main" id="{3EB0FCB2-FEEB-4382-8647-23D9EB418D53}"/>
              </a:ext>
            </a:extLst>
          </p:cNvPr>
          <p:cNvSpPr/>
          <p:nvPr/>
        </p:nvSpPr>
        <p:spPr>
          <a:xfrm>
            <a:off x="539506" y="272864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Definition of valuation types for different expenses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(e.g. costs, primary energy, CO2)</a:t>
            </a:r>
          </a:p>
        </p:txBody>
      </p:sp>
      <p:sp>
        <p:nvSpPr>
          <p:cNvPr id="17" name="Freihandform 61">
            <a:extLst>
              <a:ext uri="{FF2B5EF4-FFF2-40B4-BE49-F238E27FC236}">
                <a16:creationId xmlns:a16="http://schemas.microsoft.com/office/drawing/2014/main" id="{194C7540-2991-4C01-910F-53703C1F415B}"/>
              </a:ext>
            </a:extLst>
          </p:cNvPr>
          <p:cNvSpPr/>
          <p:nvPr/>
        </p:nvSpPr>
        <p:spPr>
          <a:xfrm>
            <a:off x="539506" y="144779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Selection of Systems for Recording Actual 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Freihandform 63">
            <a:extLst>
              <a:ext uri="{FF2B5EF4-FFF2-40B4-BE49-F238E27FC236}">
                <a16:creationId xmlns:a16="http://schemas.microsoft.com/office/drawing/2014/main" id="{38A68854-58DE-4216-9C1F-E36DAFD12F44}"/>
              </a:ext>
            </a:extLst>
          </p:cNvPr>
          <p:cNvSpPr/>
          <p:nvPr/>
        </p:nvSpPr>
        <p:spPr>
          <a:xfrm>
            <a:off x="3061394" y="272864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Design of the </a:t>
            </a:r>
            <a:r>
              <a:rPr lang="en-US" sz="1000" b="1" kern="0" dirty="0" err="1">
                <a:solidFill>
                  <a:prstClr val="white"/>
                </a:solidFill>
              </a:rPr>
              <a:t>EnPIs</a:t>
            </a:r>
            <a:r>
              <a:rPr lang="en-US" sz="1000" b="1" kern="0" dirty="0">
                <a:solidFill>
                  <a:prstClr val="white"/>
                </a:solidFill>
              </a:rPr>
              <a:t> to be mapped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Freihandform 65">
            <a:extLst>
              <a:ext uri="{FF2B5EF4-FFF2-40B4-BE49-F238E27FC236}">
                <a16:creationId xmlns:a16="http://schemas.microsoft.com/office/drawing/2014/main" id="{053DCBF9-D68D-4620-AAA2-5BEECF4C0DC6}"/>
              </a:ext>
            </a:extLst>
          </p:cNvPr>
          <p:cNvSpPr/>
          <p:nvPr/>
        </p:nvSpPr>
        <p:spPr>
          <a:xfrm>
            <a:off x="538717" y="3501883"/>
            <a:ext cx="1051940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measuring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point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Freihandform 66">
            <a:extLst>
              <a:ext uri="{FF2B5EF4-FFF2-40B4-BE49-F238E27FC236}">
                <a16:creationId xmlns:a16="http://schemas.microsoft.com/office/drawing/2014/main" id="{F31BDFA2-F606-4F78-A70D-E640DB702BCB}"/>
              </a:ext>
            </a:extLst>
          </p:cNvPr>
          <p:cNvSpPr/>
          <p:nvPr/>
        </p:nvSpPr>
        <p:spPr>
          <a:xfrm>
            <a:off x="2594849" y="3501883"/>
            <a:ext cx="151541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Maintenance of systems according to E-B diagrams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21" name="Freihandform 67">
            <a:extLst>
              <a:ext uri="{FF2B5EF4-FFF2-40B4-BE49-F238E27FC236}">
                <a16:creationId xmlns:a16="http://schemas.microsoft.com/office/drawing/2014/main" id="{A0421C01-BD2C-4F3B-A1EC-36EC2944A1F5}"/>
              </a:ext>
            </a:extLst>
          </p:cNvPr>
          <p:cNvSpPr/>
          <p:nvPr/>
        </p:nvSpPr>
        <p:spPr>
          <a:xfrm>
            <a:off x="1660465" y="3501883"/>
            <a:ext cx="90667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interfaces</a:t>
            </a:r>
            <a:endParaRPr lang="de-DE" sz="1000" b="1" kern="0" dirty="0">
              <a:solidFill>
                <a:prstClr val="white"/>
              </a:solidFill>
            </a:endParaRPr>
          </a:p>
        </p:txBody>
      </p:sp>
      <p:sp>
        <p:nvSpPr>
          <p:cNvPr id="22" name="Freihandform 68">
            <a:extLst>
              <a:ext uri="{FF2B5EF4-FFF2-40B4-BE49-F238E27FC236}">
                <a16:creationId xmlns:a16="http://schemas.microsoft.com/office/drawing/2014/main" id="{0278CE42-1E08-4C86-8721-9F9401C07648}"/>
              </a:ext>
            </a:extLst>
          </p:cNvPr>
          <p:cNvSpPr/>
          <p:nvPr/>
        </p:nvSpPr>
        <p:spPr>
          <a:xfrm>
            <a:off x="2307405" y="144779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Monitoring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Freihandform 77">
            <a:extLst>
              <a:ext uri="{FF2B5EF4-FFF2-40B4-BE49-F238E27FC236}">
                <a16:creationId xmlns:a16="http://schemas.microsoft.com/office/drawing/2014/main" id="{A52CC861-8FA0-4B71-A7F6-BCD9C48098A5}"/>
              </a:ext>
            </a:extLst>
          </p:cNvPr>
          <p:cNvSpPr/>
          <p:nvPr/>
        </p:nvSpPr>
        <p:spPr>
          <a:xfrm>
            <a:off x="5584459" y="3501883"/>
            <a:ext cx="1219971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white"/>
                </a:solidFill>
              </a:rPr>
              <a:t>Maintaining and, if necessary, networking the </a:t>
            </a:r>
            <a:r>
              <a:rPr lang="en-US" sz="900" b="1" kern="0" dirty="0" err="1">
                <a:solidFill>
                  <a:prstClr val="white"/>
                </a:solidFill>
              </a:rPr>
              <a:t>EnPIs</a:t>
            </a:r>
            <a:endParaRPr lang="en-US" sz="900" b="1" kern="0" dirty="0">
              <a:solidFill>
                <a:prstClr val="white"/>
              </a:solidFill>
            </a:endParaRPr>
          </a:p>
        </p:txBody>
      </p:sp>
      <p:sp>
        <p:nvSpPr>
          <p:cNvPr id="24" name="Rechteck 82">
            <a:extLst>
              <a:ext uri="{FF2B5EF4-FFF2-40B4-BE49-F238E27FC236}">
                <a16:creationId xmlns:a16="http://schemas.microsoft.com/office/drawing/2014/main" id="{339D4415-2870-41D1-B013-E0EF6A351D42}"/>
              </a:ext>
            </a:extLst>
          </p:cNvPr>
          <p:cNvSpPr/>
          <p:nvPr/>
        </p:nvSpPr>
        <p:spPr>
          <a:xfrm>
            <a:off x="490218" y="3901530"/>
            <a:ext cx="4817365" cy="29706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5: Recording, monitoring and benchmarking using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Freihandform 83">
            <a:extLst>
              <a:ext uri="{FF2B5EF4-FFF2-40B4-BE49-F238E27FC236}">
                <a16:creationId xmlns:a16="http://schemas.microsoft.com/office/drawing/2014/main" id="{30F88484-0330-4528-8423-594D0EFD30DC}"/>
              </a:ext>
            </a:extLst>
          </p:cNvPr>
          <p:cNvSpPr/>
          <p:nvPr/>
        </p:nvSpPr>
        <p:spPr>
          <a:xfrm>
            <a:off x="1318652" y="419056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32" name="Freihandform 84">
            <a:extLst>
              <a:ext uri="{FF2B5EF4-FFF2-40B4-BE49-F238E27FC236}">
                <a16:creationId xmlns:a16="http://schemas.microsoft.com/office/drawing/2014/main" id="{81EBB015-02E7-420F-A716-431D8CE3900B}"/>
              </a:ext>
            </a:extLst>
          </p:cNvPr>
          <p:cNvSpPr/>
          <p:nvPr/>
        </p:nvSpPr>
        <p:spPr>
          <a:xfrm>
            <a:off x="541502" y="419056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Recording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Freihandform 85">
            <a:extLst>
              <a:ext uri="{FF2B5EF4-FFF2-40B4-BE49-F238E27FC236}">
                <a16:creationId xmlns:a16="http://schemas.microsoft.com/office/drawing/2014/main" id="{1C0C338C-521C-41B8-BBE8-1F1C40619BE3}"/>
              </a:ext>
            </a:extLst>
          </p:cNvPr>
          <p:cNvSpPr/>
          <p:nvPr/>
        </p:nvSpPr>
        <p:spPr>
          <a:xfrm>
            <a:off x="1318652" y="444643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Creation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of</a:t>
            </a:r>
            <a:r>
              <a:rPr lang="de-DE" sz="1000" kern="0" dirty="0">
                <a:solidFill>
                  <a:prstClr val="black"/>
                </a:solidFill>
              </a:rPr>
              <a:t> Baselin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Freihandform 86">
            <a:extLst>
              <a:ext uri="{FF2B5EF4-FFF2-40B4-BE49-F238E27FC236}">
                <a16:creationId xmlns:a16="http://schemas.microsoft.com/office/drawing/2014/main" id="{132D1DE9-2628-4A52-86B7-7F28740023C8}"/>
              </a:ext>
            </a:extLst>
          </p:cNvPr>
          <p:cNvSpPr/>
          <p:nvPr/>
        </p:nvSpPr>
        <p:spPr>
          <a:xfrm>
            <a:off x="2137595" y="444643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900" kern="0" dirty="0">
                <a:solidFill>
                  <a:prstClr val="black"/>
                </a:solidFill>
              </a:rPr>
              <a:t>Target-</a:t>
            </a:r>
            <a:r>
              <a:rPr lang="de-DE" sz="900" kern="0" dirty="0" err="1">
                <a:solidFill>
                  <a:prstClr val="black"/>
                </a:solidFill>
              </a:rPr>
              <a:t>Actual</a:t>
            </a:r>
            <a:r>
              <a:rPr lang="de-DE" sz="900" kern="0" dirty="0">
                <a:solidFill>
                  <a:prstClr val="black"/>
                </a:solidFill>
              </a:rPr>
              <a:t> </a:t>
            </a:r>
            <a:r>
              <a:rPr lang="de-DE" sz="900" kern="0" dirty="0" err="1">
                <a:solidFill>
                  <a:prstClr val="black"/>
                </a:solidFill>
              </a:rPr>
              <a:t>Comparison</a:t>
            </a:r>
            <a:endParaRPr kumimoji="0" lang="de-DE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35" name="Freihandform 87">
            <a:extLst>
              <a:ext uri="{FF2B5EF4-FFF2-40B4-BE49-F238E27FC236}">
                <a16:creationId xmlns:a16="http://schemas.microsoft.com/office/drawing/2014/main" id="{65DE5A52-6A7A-486A-AC49-C7CF88C6C839}"/>
              </a:ext>
            </a:extLst>
          </p:cNvPr>
          <p:cNvSpPr/>
          <p:nvPr/>
        </p:nvSpPr>
        <p:spPr>
          <a:xfrm>
            <a:off x="539506" y="444624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Actual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ihandform 88">
            <a:extLst>
              <a:ext uri="{FF2B5EF4-FFF2-40B4-BE49-F238E27FC236}">
                <a16:creationId xmlns:a16="http://schemas.microsoft.com/office/drawing/2014/main" id="{4B3928C0-14F8-4C55-AAED-3A9044E9BCAD}"/>
              </a:ext>
            </a:extLst>
          </p:cNvPr>
          <p:cNvSpPr/>
          <p:nvPr/>
        </p:nvSpPr>
        <p:spPr>
          <a:xfrm>
            <a:off x="4128737" y="3501883"/>
            <a:ext cx="1378334" cy="399648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ing systems with ext. 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Freihandform 92">
            <a:extLst>
              <a:ext uri="{FF2B5EF4-FFF2-40B4-BE49-F238E27FC236}">
                <a16:creationId xmlns:a16="http://schemas.microsoft.com/office/drawing/2014/main" id="{616F5C06-0EF8-4597-A243-D9BE9C4DA85B}"/>
              </a:ext>
            </a:extLst>
          </p:cNvPr>
          <p:cNvSpPr/>
          <p:nvPr/>
        </p:nvSpPr>
        <p:spPr>
          <a:xfrm>
            <a:off x="3743969" y="144779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Benchmarking</a:t>
            </a:r>
          </a:p>
        </p:txBody>
      </p:sp>
      <p:sp>
        <p:nvSpPr>
          <p:cNvPr id="38" name="Freihandform 95">
            <a:extLst>
              <a:ext uri="{FF2B5EF4-FFF2-40B4-BE49-F238E27FC236}">
                <a16:creationId xmlns:a16="http://schemas.microsoft.com/office/drawing/2014/main" id="{CCC4356F-9B22-4202-9053-3A935527B28E}"/>
              </a:ext>
            </a:extLst>
          </p:cNvPr>
          <p:cNvSpPr/>
          <p:nvPr/>
        </p:nvSpPr>
        <p:spPr>
          <a:xfrm>
            <a:off x="5742196" y="303945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intensit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Freihandform 96">
            <a:extLst>
              <a:ext uri="{FF2B5EF4-FFF2-40B4-BE49-F238E27FC236}">
                <a16:creationId xmlns:a16="http://schemas.microsoft.com/office/drawing/2014/main" id="{456F4527-D875-4DC8-8869-4CA8B28B56B5}"/>
              </a:ext>
            </a:extLst>
          </p:cNvPr>
          <p:cNvSpPr/>
          <p:nvPr/>
        </p:nvSpPr>
        <p:spPr>
          <a:xfrm>
            <a:off x="4403666" y="303945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Efficienc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97">
            <a:extLst>
              <a:ext uri="{FF2B5EF4-FFF2-40B4-BE49-F238E27FC236}">
                <a16:creationId xmlns:a16="http://schemas.microsoft.com/office/drawing/2014/main" id="{4E1F6B1F-FAF2-4837-8E8D-A5DD8598BF5B}"/>
              </a:ext>
            </a:extLst>
          </p:cNvPr>
          <p:cNvSpPr/>
          <p:nvPr/>
        </p:nvSpPr>
        <p:spPr>
          <a:xfrm>
            <a:off x="3061394" y="303945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Effort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Freihandform 117">
            <a:extLst>
              <a:ext uri="{FF2B5EF4-FFF2-40B4-BE49-F238E27FC236}">
                <a16:creationId xmlns:a16="http://schemas.microsoft.com/office/drawing/2014/main" id="{03455BA1-73E4-4ACD-8A3A-6B0FF628CBCF}"/>
              </a:ext>
            </a:extLst>
          </p:cNvPr>
          <p:cNvSpPr/>
          <p:nvPr/>
        </p:nvSpPr>
        <p:spPr>
          <a:xfrm>
            <a:off x="535221" y="530690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Energy cost controlling in the cost unit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Freihandform 118">
            <a:extLst>
              <a:ext uri="{FF2B5EF4-FFF2-40B4-BE49-F238E27FC236}">
                <a16:creationId xmlns:a16="http://schemas.microsoft.com/office/drawing/2014/main" id="{25BFD49C-CA81-4DF7-80FA-ADA2C121A2D5}"/>
              </a:ext>
            </a:extLst>
          </p:cNvPr>
          <p:cNvSpPr/>
          <p:nvPr/>
        </p:nvSpPr>
        <p:spPr>
          <a:xfrm>
            <a:off x="4033779" y="530690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black"/>
                </a:solidFill>
              </a:rPr>
              <a:t>Efficiency maintenance with early warning system</a:t>
            </a:r>
          </a:p>
        </p:txBody>
      </p:sp>
      <p:sp>
        <p:nvSpPr>
          <p:cNvPr id="43" name="Freihandform 119">
            <a:extLst>
              <a:ext uri="{FF2B5EF4-FFF2-40B4-BE49-F238E27FC236}">
                <a16:creationId xmlns:a16="http://schemas.microsoft.com/office/drawing/2014/main" id="{1168A062-D0B2-44D0-A886-1280B92E2B22}"/>
              </a:ext>
            </a:extLst>
          </p:cNvPr>
          <p:cNvSpPr/>
          <p:nvPr/>
        </p:nvSpPr>
        <p:spPr>
          <a:xfrm>
            <a:off x="1640728" y="530690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Proof of savings (ISO 50001</a:t>
            </a:r>
            <a:r>
              <a:rPr lang="de-DE" sz="1000" b="1" kern="0" dirty="0">
                <a:solidFill>
                  <a:prstClr val="black"/>
                </a:solidFill>
              </a:rPr>
              <a:t>)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Freihandform 120">
            <a:extLst>
              <a:ext uri="{FF2B5EF4-FFF2-40B4-BE49-F238E27FC236}">
                <a16:creationId xmlns:a16="http://schemas.microsoft.com/office/drawing/2014/main" id="{FAE64569-03E0-480C-B9ED-775F298AF6CF}"/>
              </a:ext>
            </a:extLst>
          </p:cNvPr>
          <p:cNvSpPr/>
          <p:nvPr/>
        </p:nvSpPr>
        <p:spPr>
          <a:xfrm>
            <a:off x="2462761" y="530690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Predictive</a:t>
            </a:r>
            <a:r>
              <a:rPr lang="de-DE" sz="1000" b="1" kern="0" dirty="0">
                <a:solidFill>
                  <a:prstClr val="black"/>
                </a:solidFill>
              </a:rPr>
              <a:t> main-</a:t>
            </a:r>
            <a:r>
              <a:rPr lang="de-DE" sz="1000" b="1" kern="0" dirty="0" err="1">
                <a:solidFill>
                  <a:prstClr val="black"/>
                </a:solidFill>
              </a:rPr>
              <a:t>tenance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Freihandform 122">
            <a:extLst>
              <a:ext uri="{FF2B5EF4-FFF2-40B4-BE49-F238E27FC236}">
                <a16:creationId xmlns:a16="http://schemas.microsoft.com/office/drawing/2014/main" id="{CC811AE3-5931-4D42-8647-7BDA83DAB4DF}"/>
              </a:ext>
            </a:extLst>
          </p:cNvPr>
          <p:cNvSpPr/>
          <p:nvPr/>
        </p:nvSpPr>
        <p:spPr>
          <a:xfrm>
            <a:off x="3198487" y="530690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Verification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of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efficiency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measures</a:t>
            </a:r>
            <a:endParaRPr lang="de-DE" sz="1000" b="1" kern="0" dirty="0">
              <a:solidFill>
                <a:prstClr val="black"/>
              </a:solidFill>
            </a:endParaRPr>
          </a:p>
        </p:txBody>
      </p:sp>
      <p:sp>
        <p:nvSpPr>
          <p:cNvPr id="46" name="Rechteck 124">
            <a:extLst>
              <a:ext uri="{FF2B5EF4-FFF2-40B4-BE49-F238E27FC236}">
                <a16:creationId xmlns:a16="http://schemas.microsoft.com/office/drawing/2014/main" id="{DED892C0-E625-4C7F-9A2C-92C7BF715BBA}"/>
              </a:ext>
            </a:extLst>
          </p:cNvPr>
          <p:cNvSpPr/>
          <p:nvPr/>
        </p:nvSpPr>
        <p:spPr>
          <a:xfrm>
            <a:off x="475531" y="505925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uccessful Use for Operational Practice</a:t>
            </a:r>
          </a:p>
        </p:txBody>
      </p:sp>
      <p:sp>
        <p:nvSpPr>
          <p:cNvPr id="47" name="Freihandform 46">
            <a:extLst>
              <a:ext uri="{FF2B5EF4-FFF2-40B4-BE49-F238E27FC236}">
                <a16:creationId xmlns:a16="http://schemas.microsoft.com/office/drawing/2014/main" id="{20AAEF8F-9C8A-4245-853D-3B2A18388C22}"/>
              </a:ext>
            </a:extLst>
          </p:cNvPr>
          <p:cNvSpPr/>
          <p:nvPr/>
        </p:nvSpPr>
        <p:spPr>
          <a:xfrm>
            <a:off x="4493014" y="606391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Freihandform 48">
            <a:extLst>
              <a:ext uri="{FF2B5EF4-FFF2-40B4-BE49-F238E27FC236}">
                <a16:creationId xmlns:a16="http://schemas.microsoft.com/office/drawing/2014/main" id="{7386B3B8-0A68-47DB-A726-5A67E314F7E0}"/>
              </a:ext>
            </a:extLst>
          </p:cNvPr>
          <p:cNvSpPr/>
          <p:nvPr/>
        </p:nvSpPr>
        <p:spPr>
          <a:xfrm>
            <a:off x="564110" y="605543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9" name="Textfeld 1">
            <a:extLst>
              <a:ext uri="{FF2B5EF4-FFF2-40B4-BE49-F238E27FC236}">
                <a16:creationId xmlns:a16="http://schemas.microsoft.com/office/drawing/2014/main" id="{3C7039E9-A5A7-4CBF-A5F6-862751D5140E}"/>
              </a:ext>
            </a:extLst>
          </p:cNvPr>
          <p:cNvSpPr txBox="1"/>
          <p:nvPr/>
        </p:nvSpPr>
        <p:spPr>
          <a:xfrm>
            <a:off x="4627355" y="5989248"/>
            <a:ext cx="4375966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dvanced application: Monitoring</a:t>
            </a:r>
          </a:p>
        </p:txBody>
      </p:sp>
      <p:sp>
        <p:nvSpPr>
          <p:cNvPr id="50" name="Textfeld 50">
            <a:extLst>
              <a:ext uri="{FF2B5EF4-FFF2-40B4-BE49-F238E27FC236}">
                <a16:creationId xmlns:a16="http://schemas.microsoft.com/office/drawing/2014/main" id="{C1B25033-CA98-4FB5-B679-FE988F21FDF0}"/>
              </a:ext>
            </a:extLst>
          </p:cNvPr>
          <p:cNvSpPr txBox="1"/>
          <p:nvPr/>
        </p:nvSpPr>
        <p:spPr>
          <a:xfrm>
            <a:off x="690831" y="5989248"/>
            <a:ext cx="3712835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asis application: Recording of actual values</a:t>
            </a:r>
          </a:p>
        </p:txBody>
      </p:sp>
      <p:sp>
        <p:nvSpPr>
          <p:cNvPr id="51" name="Rechteck 74">
            <a:extLst>
              <a:ext uri="{FF2B5EF4-FFF2-40B4-BE49-F238E27FC236}">
                <a16:creationId xmlns:a16="http://schemas.microsoft.com/office/drawing/2014/main" id="{7CA0DF64-2450-41A5-B3E9-24569F02F5D6}"/>
              </a:ext>
            </a:extLst>
          </p:cNvPr>
          <p:cNvSpPr/>
          <p:nvPr/>
        </p:nvSpPr>
        <p:spPr>
          <a:xfrm>
            <a:off x="498512" y="183272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lang="en-US" sz="1100" b="1" kern="0">
                <a:solidFill>
                  <a:prstClr val="black"/>
                </a:solidFill>
              </a:rPr>
              <a:t>Step 2: Conception of the Data Collection and Specification of the Measuring Points 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2" name="Freihandform 75">
            <a:extLst>
              <a:ext uri="{FF2B5EF4-FFF2-40B4-BE49-F238E27FC236}">
                <a16:creationId xmlns:a16="http://schemas.microsoft.com/office/drawing/2014/main" id="{4C9121C0-B96D-4F94-906F-44EB85800D26}"/>
              </a:ext>
            </a:extLst>
          </p:cNvPr>
          <p:cNvSpPr/>
          <p:nvPr/>
        </p:nvSpPr>
        <p:spPr>
          <a:xfrm>
            <a:off x="536717" y="2086079"/>
            <a:ext cx="1289622" cy="431601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Energy and Mass Flow Schem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3" name="Freihandform 76">
            <a:extLst>
              <a:ext uri="{FF2B5EF4-FFF2-40B4-BE49-F238E27FC236}">
                <a16:creationId xmlns:a16="http://schemas.microsoft.com/office/drawing/2014/main" id="{ED52F5AD-F6DD-463F-B57E-E929349315A4}"/>
              </a:ext>
            </a:extLst>
          </p:cNvPr>
          <p:cNvSpPr/>
          <p:nvPr/>
        </p:nvSpPr>
        <p:spPr>
          <a:xfrm>
            <a:off x="3061394" y="2086078"/>
            <a:ext cx="1570770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 E-B Diagram with Ext. Influencing Factor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Freihandform 78">
            <a:extLst>
              <a:ext uri="{FF2B5EF4-FFF2-40B4-BE49-F238E27FC236}">
                <a16:creationId xmlns:a16="http://schemas.microsoft.com/office/drawing/2014/main" id="{A072E8CA-2F9A-485C-855A-5650117D8C68}"/>
              </a:ext>
            </a:extLst>
          </p:cNvPr>
          <p:cNvSpPr/>
          <p:nvPr/>
        </p:nvSpPr>
        <p:spPr>
          <a:xfrm>
            <a:off x="1900829" y="2086079"/>
            <a:ext cx="1077556" cy="431604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white"/>
                </a:solidFill>
              </a:rPr>
              <a:t>Effort-benefit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diagram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5" name="Freihandform 79">
            <a:extLst>
              <a:ext uri="{FF2B5EF4-FFF2-40B4-BE49-F238E27FC236}">
                <a16:creationId xmlns:a16="http://schemas.microsoft.com/office/drawing/2014/main" id="{A2B1BC78-D7F0-4E72-A7B9-3EF717C3997C}"/>
              </a:ext>
            </a:extLst>
          </p:cNvPr>
          <p:cNvSpPr/>
          <p:nvPr/>
        </p:nvSpPr>
        <p:spPr>
          <a:xfrm>
            <a:off x="4699876" y="2086079"/>
            <a:ext cx="2094396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easurement concept for data acquisition of benefit, effort, ext.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Pfeil nach unten 2">
            <a:extLst>
              <a:ext uri="{FF2B5EF4-FFF2-40B4-BE49-F238E27FC236}">
                <a16:creationId xmlns:a16="http://schemas.microsoft.com/office/drawing/2014/main" id="{05A8C91F-8116-42DB-A6BC-CA882B47CF7F}"/>
              </a:ext>
            </a:extLst>
          </p:cNvPr>
          <p:cNvSpPr/>
          <p:nvPr/>
        </p:nvSpPr>
        <p:spPr>
          <a:xfrm>
            <a:off x="3224477" y="489272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7" name="Freihandform 51">
            <a:extLst>
              <a:ext uri="{FF2B5EF4-FFF2-40B4-BE49-F238E27FC236}">
                <a16:creationId xmlns:a16="http://schemas.microsoft.com/office/drawing/2014/main" id="{5A2485E6-8D22-4090-98E2-255DAD33667F}"/>
              </a:ext>
            </a:extLst>
          </p:cNvPr>
          <p:cNvSpPr/>
          <p:nvPr/>
        </p:nvSpPr>
        <p:spPr>
          <a:xfrm>
            <a:off x="5411780" y="144903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apping of Systems and Responsibiliti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8" name="Abgerundetes Rechteck 4">
            <a:extLst>
              <a:ext uri="{FF2B5EF4-FFF2-40B4-BE49-F238E27FC236}">
                <a16:creationId xmlns:a16="http://schemas.microsoft.com/office/drawing/2014/main" id="{F12B0ED1-D01D-4CB4-A531-378CDA9E8559}"/>
              </a:ext>
            </a:extLst>
          </p:cNvPr>
          <p:cNvSpPr/>
          <p:nvPr/>
        </p:nvSpPr>
        <p:spPr>
          <a:xfrm>
            <a:off x="388483" y="114167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9" name="Rechteck 55">
            <a:extLst>
              <a:ext uri="{FF2B5EF4-FFF2-40B4-BE49-F238E27FC236}">
                <a16:creationId xmlns:a16="http://schemas.microsoft.com/office/drawing/2014/main" id="{48B1BBC4-6086-450D-8044-D12D41357D32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</p:spTree>
    <p:extLst>
      <p:ext uri="{BB962C8B-B14F-4D97-AF65-F5344CB8AC3E}">
        <p14:creationId xmlns:p14="http://schemas.microsoft.com/office/powerpoint/2010/main" val="20197170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n-US" sz="2800" dirty="0"/>
              <a:t>Step 1: Define System Boundaries &amp; Application Areas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0" name="Gruppieren 2">
            <a:extLst>
              <a:ext uri="{FF2B5EF4-FFF2-40B4-BE49-F238E27FC236}">
                <a16:creationId xmlns:a16="http://schemas.microsoft.com/office/drawing/2014/main" id="{CD483EAB-9B0B-45D4-87C6-6A5559FAD636}"/>
              </a:ext>
            </a:extLst>
          </p:cNvPr>
          <p:cNvGrpSpPr/>
          <p:nvPr/>
        </p:nvGrpSpPr>
        <p:grpSpPr>
          <a:xfrm>
            <a:off x="1317522" y="2281398"/>
            <a:ext cx="3672404" cy="2129171"/>
            <a:chOff x="1317522" y="2623130"/>
            <a:chExt cx="3672404" cy="2129171"/>
          </a:xfrm>
        </p:grpSpPr>
        <p:sp>
          <p:nvSpPr>
            <p:cNvPr id="61" name="Abgerundetes Rechteck 9">
              <a:extLst>
                <a:ext uri="{FF2B5EF4-FFF2-40B4-BE49-F238E27FC236}">
                  <a16:creationId xmlns:a16="http://schemas.microsoft.com/office/drawing/2014/main" id="{5D83533B-EE1E-43A9-8A84-FAEFBC6997F0}"/>
                </a:ext>
              </a:extLst>
            </p:cNvPr>
            <p:cNvSpPr/>
            <p:nvPr/>
          </p:nvSpPr>
          <p:spPr>
            <a:xfrm>
              <a:off x="3745766" y="2837081"/>
              <a:ext cx="1079997" cy="1047792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lvl="0" algn="ctr" defTabSz="761996"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dirty="0" err="1">
                  <a:solidFill>
                    <a:srgbClr val="000000"/>
                  </a:solidFill>
                </a:rPr>
                <a:t>Cooling</a:t>
              </a:r>
              <a:r>
                <a:rPr lang="de-DE" sz="1200" dirty="0">
                  <a:solidFill>
                    <a:srgbClr val="000000"/>
                  </a:solidFill>
                </a:rPr>
                <a:t> </a:t>
              </a:r>
              <a:r>
                <a:rPr lang="de-DE" sz="1200" dirty="0" err="1">
                  <a:solidFill>
                    <a:srgbClr val="000000"/>
                  </a:solidFill>
                </a:rPr>
                <a:t>Compressor</a:t>
              </a:r>
              <a:endParaRPr lang="de-DE" sz="1200" dirty="0">
                <a:solidFill>
                  <a:srgbClr val="000000"/>
                </a:solidFill>
              </a:endParaRPr>
            </a:p>
          </p:txBody>
        </p:sp>
        <p:sp>
          <p:nvSpPr>
            <p:cNvPr id="62" name="Abgerundetes Rechteck 20">
              <a:extLst>
                <a:ext uri="{FF2B5EF4-FFF2-40B4-BE49-F238E27FC236}">
                  <a16:creationId xmlns:a16="http://schemas.microsoft.com/office/drawing/2014/main" id="{ECC08AA5-C280-4E2B-9617-DBAF3F456C83}"/>
                </a:ext>
              </a:extLst>
            </p:cNvPr>
            <p:cNvSpPr/>
            <p:nvPr/>
          </p:nvSpPr>
          <p:spPr>
            <a:xfrm>
              <a:off x="1497293" y="3312203"/>
              <a:ext cx="1079997" cy="12306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lvl="0" algn="ctr" defTabSz="761996"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dirty="0">
                  <a:solidFill>
                    <a:srgbClr val="000000"/>
                  </a:solidFill>
                </a:rPr>
                <a:t>Free Cooler</a:t>
              </a:r>
            </a:p>
          </p:txBody>
        </p:sp>
        <p:sp>
          <p:nvSpPr>
            <p:cNvPr id="63" name="Abgerundetes Rechteck 26">
              <a:extLst>
                <a:ext uri="{FF2B5EF4-FFF2-40B4-BE49-F238E27FC236}">
                  <a16:creationId xmlns:a16="http://schemas.microsoft.com/office/drawing/2014/main" id="{CB6D7F32-298B-4AF1-BC5C-BBAA46259678}"/>
                </a:ext>
              </a:extLst>
            </p:cNvPr>
            <p:cNvSpPr/>
            <p:nvPr/>
          </p:nvSpPr>
          <p:spPr>
            <a:xfrm>
              <a:off x="1317522" y="2623130"/>
              <a:ext cx="3672404" cy="212917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pic>
        <p:nvPicPr>
          <p:cNvPr id="64" name="Picture 3">
            <a:extLst>
              <a:ext uri="{FF2B5EF4-FFF2-40B4-BE49-F238E27FC236}">
                <a16:creationId xmlns:a16="http://schemas.microsoft.com/office/drawing/2014/main" id="{423FC8AE-EB38-4CFC-8650-58BDC494A375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6390509" y="2166289"/>
            <a:ext cx="1076925" cy="1254556"/>
          </a:xfrm>
          <a:prstGeom prst="rect">
            <a:avLst/>
          </a:prstGeom>
          <a:noFill/>
          <a:ln>
            <a:noFill/>
          </a:ln>
        </p:spPr>
      </p:pic>
      <p:sp>
        <p:nvSpPr>
          <p:cNvPr id="65" name="Textfeld 35">
            <a:extLst>
              <a:ext uri="{FF2B5EF4-FFF2-40B4-BE49-F238E27FC236}">
                <a16:creationId xmlns:a16="http://schemas.microsoft.com/office/drawing/2014/main" id="{00222B44-3970-4705-8E69-344FDB538E24}"/>
              </a:ext>
            </a:extLst>
          </p:cNvPr>
          <p:cNvSpPr txBox="1"/>
          <p:nvPr/>
        </p:nvSpPr>
        <p:spPr>
          <a:xfrm>
            <a:off x="5965432" y="3639025"/>
            <a:ext cx="1927088" cy="83099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1" compatLnSpc="1">
            <a:spAutoFit/>
          </a:bodyPr>
          <a:lstStyle/>
          <a:p>
            <a:pPr lvl="0" algn="ctr" hangingPunct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3591A8"/>
                </a:solidFill>
                <a:uFillTx/>
                <a:latin typeface="Calibri"/>
              </a:rPr>
              <a:t>Corinna Schmidt: </a:t>
            </a:r>
          </a:p>
          <a:p>
            <a:pPr lvl="0" algn="ctr" hangingPunct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dirty="0">
                <a:solidFill>
                  <a:srgbClr val="3591A8"/>
                </a:solidFill>
              </a:rPr>
              <a:t>In </a:t>
            </a:r>
            <a:r>
              <a:rPr lang="de-DE" sz="1600" dirty="0" err="1">
                <a:solidFill>
                  <a:srgbClr val="3591A8"/>
                </a:solidFill>
              </a:rPr>
              <a:t>charge</a:t>
            </a:r>
            <a:r>
              <a:rPr lang="de-DE" sz="1600" dirty="0">
                <a:solidFill>
                  <a:srgbClr val="3591A8"/>
                </a:solidFill>
              </a:rPr>
              <a:t> </a:t>
            </a:r>
            <a:r>
              <a:rPr lang="de-DE" sz="1600" dirty="0" err="1">
                <a:solidFill>
                  <a:srgbClr val="3591A8"/>
                </a:solidFill>
              </a:rPr>
              <a:t>of</a:t>
            </a:r>
            <a:r>
              <a:rPr lang="de-DE" sz="1600" dirty="0">
                <a:solidFill>
                  <a:srgbClr val="3591A8"/>
                </a:solidFill>
              </a:rPr>
              <a:t> </a:t>
            </a:r>
            <a:r>
              <a:rPr lang="de-DE" sz="1600" dirty="0" err="1">
                <a:solidFill>
                  <a:srgbClr val="3591A8"/>
                </a:solidFill>
              </a:rPr>
              <a:t>refrigeration</a:t>
            </a:r>
            <a:r>
              <a:rPr lang="de-DE" sz="1600" dirty="0">
                <a:solidFill>
                  <a:srgbClr val="3591A8"/>
                </a:solidFill>
              </a:rPr>
              <a:t> </a:t>
            </a:r>
            <a:endParaRPr lang="de-DE" sz="1600" i="0" u="none" strike="noStrike" kern="1200" cap="none" spc="0" baseline="0" dirty="0">
              <a:solidFill>
                <a:srgbClr val="3591A8"/>
              </a:solidFill>
              <a:uFillTx/>
              <a:latin typeface="Calibri"/>
            </a:endParaRPr>
          </a:p>
        </p:txBody>
      </p:sp>
      <p:sp>
        <p:nvSpPr>
          <p:cNvPr id="66" name="Textfeld 30">
            <a:extLst>
              <a:ext uri="{FF2B5EF4-FFF2-40B4-BE49-F238E27FC236}">
                <a16:creationId xmlns:a16="http://schemas.microsoft.com/office/drawing/2014/main" id="{17695ED7-D22C-4CA4-B3B1-2DC3F5A861B2}"/>
              </a:ext>
            </a:extLst>
          </p:cNvPr>
          <p:cNvSpPr txBox="1"/>
          <p:nvPr/>
        </p:nvSpPr>
        <p:spPr>
          <a:xfrm>
            <a:off x="6316400" y="3396758"/>
            <a:ext cx="1884218" cy="1180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en-US" sz="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co</a:t>
            </a:r>
            <a:r>
              <a:rPr lang="en-US" sz="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public domain</a:t>
            </a:r>
          </a:p>
        </p:txBody>
      </p:sp>
      <p:sp>
        <p:nvSpPr>
          <p:cNvPr id="67" name="Textplatzhalter 2">
            <a:extLst>
              <a:ext uri="{FF2B5EF4-FFF2-40B4-BE49-F238E27FC236}">
                <a16:creationId xmlns:a16="http://schemas.microsoft.com/office/drawing/2014/main" id="{509EA4EE-DEB4-4CCE-BBD8-3B404A54D0DC}"/>
              </a:ext>
            </a:extLst>
          </p:cNvPr>
          <p:cNvSpPr txBox="1">
            <a:spLocks/>
          </p:cNvSpPr>
          <p:nvPr/>
        </p:nvSpPr>
        <p:spPr>
          <a:xfrm>
            <a:off x="539550" y="1412775"/>
            <a:ext cx="4386133" cy="64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Define System Boundary: Cold Station</a:t>
            </a:r>
            <a:endParaRPr lang="en-US" dirty="0"/>
          </a:p>
        </p:txBody>
      </p:sp>
      <p:sp>
        <p:nvSpPr>
          <p:cNvPr id="68" name="Textplatzhalter 2">
            <a:extLst>
              <a:ext uri="{FF2B5EF4-FFF2-40B4-BE49-F238E27FC236}">
                <a16:creationId xmlns:a16="http://schemas.microsoft.com/office/drawing/2014/main" id="{B9A31487-F8CF-4737-A014-32BB1CAE4FD9}"/>
              </a:ext>
            </a:extLst>
          </p:cNvPr>
          <p:cNvSpPr txBox="1">
            <a:spLocks/>
          </p:cNvSpPr>
          <p:nvPr/>
        </p:nvSpPr>
        <p:spPr>
          <a:xfrm>
            <a:off x="5289929" y="1385066"/>
            <a:ext cx="3652558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Identify the Person in Charge:</a:t>
            </a:r>
            <a:endParaRPr lang="en-US" dirty="0"/>
          </a:p>
        </p:txBody>
      </p:sp>
      <p:sp>
        <p:nvSpPr>
          <p:cNvPr id="69" name="Rechteck 18">
            <a:extLst>
              <a:ext uri="{FF2B5EF4-FFF2-40B4-BE49-F238E27FC236}">
                <a16:creationId xmlns:a16="http://schemas.microsoft.com/office/drawing/2014/main" id="{9AD4616A-967A-4886-BBB1-8EA225997D0A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70" name="Textfeld 32">
            <a:extLst>
              <a:ext uri="{FF2B5EF4-FFF2-40B4-BE49-F238E27FC236}">
                <a16:creationId xmlns:a16="http://schemas.microsoft.com/office/drawing/2014/main" id="{CFCF68CF-7714-42C8-9C9A-3E3B26A67CFF}"/>
              </a:ext>
            </a:extLst>
          </p:cNvPr>
          <p:cNvSpPr txBox="1"/>
          <p:nvPr/>
        </p:nvSpPr>
        <p:spPr>
          <a:xfrm>
            <a:off x="502358" y="4909318"/>
            <a:ext cx="6654579" cy="132845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Calibri"/>
              </a:rPr>
              <a:t>Define Application Areas:</a:t>
            </a:r>
          </a:p>
          <a:p>
            <a:pPr marL="342900" indent="-342900">
              <a:buFont typeface="Wingdings" panose="05000000000000000000" pitchFamily="2" charset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cs typeface="Calibri"/>
              </a:rPr>
              <a:t>Savings proof according to ISO 50001:2018</a:t>
            </a:r>
          </a:p>
          <a:p>
            <a:pPr marL="342900" indent="-342900">
              <a:buFont typeface="Wingdings" panose="05000000000000000000" pitchFamily="2" charset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cs typeface="Calibri"/>
              </a:rPr>
              <a:t>Efficiency Monitoring (for early fault detection)</a:t>
            </a:r>
          </a:p>
        </p:txBody>
      </p:sp>
    </p:spTree>
    <p:extLst>
      <p:ext uri="{BB962C8B-B14F-4D97-AF65-F5344CB8AC3E}">
        <p14:creationId xmlns:p14="http://schemas.microsoft.com/office/powerpoint/2010/main" val="122860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6" grpId="0"/>
      <p:bldP spid="68" grpId="0" build="p"/>
      <p:bldP spid="7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by Step Implementation Plan for Monitoring &amp; Verification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6" name="Rechteck 54">
            <a:extLst>
              <a:ext uri="{FF2B5EF4-FFF2-40B4-BE49-F238E27FC236}">
                <a16:creationId xmlns:a16="http://schemas.microsoft.com/office/drawing/2014/main" id="{6508B851-B7BA-4D53-904D-384BB1DEEA77}"/>
              </a:ext>
            </a:extLst>
          </p:cNvPr>
          <p:cNvSpPr/>
          <p:nvPr/>
        </p:nvSpPr>
        <p:spPr>
          <a:xfrm>
            <a:off x="498512" y="2517683"/>
            <a:ext cx="6339600" cy="124402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3: Planning the Desired Visualization and Design of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r>
              <a:rPr lang="en-US" sz="1100" b="1" kern="0" dirty="0">
                <a:solidFill>
                  <a:prstClr val="black"/>
                </a:solidFill>
              </a:rPr>
              <a:t> (Energy Indicators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hteck 56">
            <a:extLst>
              <a:ext uri="{FF2B5EF4-FFF2-40B4-BE49-F238E27FC236}">
                <a16:creationId xmlns:a16="http://schemas.microsoft.com/office/drawing/2014/main" id="{91CFE299-824A-46F1-AD00-E03513793DDE}"/>
              </a:ext>
            </a:extLst>
          </p:cNvPr>
          <p:cNvSpPr/>
          <p:nvPr/>
        </p:nvSpPr>
        <p:spPr>
          <a:xfrm>
            <a:off x="498511" y="119923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1: Definition of the Boundaries and Application Areas per System (plant, process and building technology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hteck 57">
            <a:extLst>
              <a:ext uri="{FF2B5EF4-FFF2-40B4-BE49-F238E27FC236}">
                <a16:creationId xmlns:a16="http://schemas.microsoft.com/office/drawing/2014/main" id="{15D9AD5D-095E-4018-B3E0-606294F02DA8}"/>
              </a:ext>
            </a:extLst>
          </p:cNvPr>
          <p:cNvSpPr/>
          <p:nvPr/>
        </p:nvSpPr>
        <p:spPr>
          <a:xfrm>
            <a:off x="500512" y="3298152"/>
            <a:ext cx="6338277" cy="10633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4: Implementation in Energy Controlling</a:t>
            </a:r>
          </a:p>
        </p:txBody>
      </p:sp>
      <p:sp>
        <p:nvSpPr>
          <p:cNvPr id="19" name="Rechteck 59">
            <a:extLst>
              <a:ext uri="{FF2B5EF4-FFF2-40B4-BE49-F238E27FC236}">
                <a16:creationId xmlns:a16="http://schemas.microsoft.com/office/drawing/2014/main" id="{70E62D3B-86A8-4650-A793-1CB002E14F66}"/>
              </a:ext>
            </a:extLst>
          </p:cNvPr>
          <p:cNvSpPr/>
          <p:nvPr/>
        </p:nvSpPr>
        <p:spPr>
          <a:xfrm>
            <a:off x="483364" y="3997182"/>
            <a:ext cx="6355425" cy="82585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Freihandform 60">
            <a:extLst>
              <a:ext uri="{FF2B5EF4-FFF2-40B4-BE49-F238E27FC236}">
                <a16:creationId xmlns:a16="http://schemas.microsoft.com/office/drawing/2014/main" id="{712FE22A-046D-4BBC-82CC-78853D6FF8EF}"/>
              </a:ext>
            </a:extLst>
          </p:cNvPr>
          <p:cNvSpPr/>
          <p:nvPr/>
        </p:nvSpPr>
        <p:spPr>
          <a:xfrm>
            <a:off x="539506" y="272864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Definition of valuation types for different expenses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(e.g. costs, primary energy, CO2)</a:t>
            </a:r>
          </a:p>
        </p:txBody>
      </p:sp>
      <p:sp>
        <p:nvSpPr>
          <p:cNvPr id="21" name="Freihandform 61">
            <a:extLst>
              <a:ext uri="{FF2B5EF4-FFF2-40B4-BE49-F238E27FC236}">
                <a16:creationId xmlns:a16="http://schemas.microsoft.com/office/drawing/2014/main" id="{012EDCBC-3F29-48B6-AF14-81178669716A}"/>
              </a:ext>
            </a:extLst>
          </p:cNvPr>
          <p:cNvSpPr/>
          <p:nvPr/>
        </p:nvSpPr>
        <p:spPr>
          <a:xfrm>
            <a:off x="539506" y="144779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Selection of Systems for Recording Actual 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Freihandform 63">
            <a:extLst>
              <a:ext uri="{FF2B5EF4-FFF2-40B4-BE49-F238E27FC236}">
                <a16:creationId xmlns:a16="http://schemas.microsoft.com/office/drawing/2014/main" id="{1D8835FA-9198-43B8-BD22-7BADC77291B7}"/>
              </a:ext>
            </a:extLst>
          </p:cNvPr>
          <p:cNvSpPr/>
          <p:nvPr/>
        </p:nvSpPr>
        <p:spPr>
          <a:xfrm>
            <a:off x="3061394" y="272864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Design of the </a:t>
            </a:r>
            <a:r>
              <a:rPr lang="en-US" sz="1000" b="1" kern="0" dirty="0" err="1">
                <a:solidFill>
                  <a:prstClr val="white"/>
                </a:solidFill>
              </a:rPr>
              <a:t>EnPIs</a:t>
            </a:r>
            <a:r>
              <a:rPr lang="en-US" sz="1000" b="1" kern="0" dirty="0">
                <a:solidFill>
                  <a:prstClr val="white"/>
                </a:solidFill>
              </a:rPr>
              <a:t> to be mapped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Freihandform 65">
            <a:extLst>
              <a:ext uri="{FF2B5EF4-FFF2-40B4-BE49-F238E27FC236}">
                <a16:creationId xmlns:a16="http://schemas.microsoft.com/office/drawing/2014/main" id="{16B6E4A5-98FD-432A-BC59-B919C1A85F19}"/>
              </a:ext>
            </a:extLst>
          </p:cNvPr>
          <p:cNvSpPr/>
          <p:nvPr/>
        </p:nvSpPr>
        <p:spPr>
          <a:xfrm>
            <a:off x="538717" y="3501883"/>
            <a:ext cx="1051940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measuring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point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Freihandform 66">
            <a:extLst>
              <a:ext uri="{FF2B5EF4-FFF2-40B4-BE49-F238E27FC236}">
                <a16:creationId xmlns:a16="http://schemas.microsoft.com/office/drawing/2014/main" id="{835E998D-9B6F-491A-BB21-30F3527944C7}"/>
              </a:ext>
            </a:extLst>
          </p:cNvPr>
          <p:cNvSpPr/>
          <p:nvPr/>
        </p:nvSpPr>
        <p:spPr>
          <a:xfrm>
            <a:off x="2594849" y="3501883"/>
            <a:ext cx="151541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Maintenance of systems according to E-B diagrams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25" name="Freihandform 67">
            <a:extLst>
              <a:ext uri="{FF2B5EF4-FFF2-40B4-BE49-F238E27FC236}">
                <a16:creationId xmlns:a16="http://schemas.microsoft.com/office/drawing/2014/main" id="{B90E5D74-4B90-4D17-AFA7-1FEF9CFE6187}"/>
              </a:ext>
            </a:extLst>
          </p:cNvPr>
          <p:cNvSpPr/>
          <p:nvPr/>
        </p:nvSpPr>
        <p:spPr>
          <a:xfrm>
            <a:off x="1660465" y="3501883"/>
            <a:ext cx="90667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interfaces</a:t>
            </a:r>
            <a:endParaRPr lang="de-DE" sz="1000" b="1" kern="0" dirty="0">
              <a:solidFill>
                <a:prstClr val="white"/>
              </a:solidFill>
            </a:endParaRPr>
          </a:p>
        </p:txBody>
      </p:sp>
      <p:sp>
        <p:nvSpPr>
          <p:cNvPr id="26" name="Freihandform 68">
            <a:extLst>
              <a:ext uri="{FF2B5EF4-FFF2-40B4-BE49-F238E27FC236}">
                <a16:creationId xmlns:a16="http://schemas.microsoft.com/office/drawing/2014/main" id="{DF308A33-2286-4CE8-8FA9-5C5C54A97624}"/>
              </a:ext>
            </a:extLst>
          </p:cNvPr>
          <p:cNvSpPr/>
          <p:nvPr/>
        </p:nvSpPr>
        <p:spPr>
          <a:xfrm>
            <a:off x="2307405" y="144779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Monitoring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Freihandform 77">
            <a:extLst>
              <a:ext uri="{FF2B5EF4-FFF2-40B4-BE49-F238E27FC236}">
                <a16:creationId xmlns:a16="http://schemas.microsoft.com/office/drawing/2014/main" id="{EF595C9B-F3D8-45FC-AC9D-709878B59A00}"/>
              </a:ext>
            </a:extLst>
          </p:cNvPr>
          <p:cNvSpPr/>
          <p:nvPr/>
        </p:nvSpPr>
        <p:spPr>
          <a:xfrm>
            <a:off x="5584459" y="3501883"/>
            <a:ext cx="1219971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white"/>
                </a:solidFill>
              </a:rPr>
              <a:t>Maintaining and, if necessary, networking the </a:t>
            </a:r>
            <a:r>
              <a:rPr lang="en-US" sz="900" b="1" kern="0" dirty="0" err="1">
                <a:solidFill>
                  <a:prstClr val="white"/>
                </a:solidFill>
              </a:rPr>
              <a:t>EnPIs</a:t>
            </a:r>
            <a:endParaRPr lang="en-US" sz="900" b="1" kern="0" dirty="0">
              <a:solidFill>
                <a:prstClr val="white"/>
              </a:solidFill>
            </a:endParaRPr>
          </a:p>
        </p:txBody>
      </p:sp>
      <p:sp>
        <p:nvSpPr>
          <p:cNvPr id="28" name="Rechteck 82">
            <a:extLst>
              <a:ext uri="{FF2B5EF4-FFF2-40B4-BE49-F238E27FC236}">
                <a16:creationId xmlns:a16="http://schemas.microsoft.com/office/drawing/2014/main" id="{F52322CF-CB16-4613-802D-96A555E910BD}"/>
              </a:ext>
            </a:extLst>
          </p:cNvPr>
          <p:cNvSpPr/>
          <p:nvPr/>
        </p:nvSpPr>
        <p:spPr>
          <a:xfrm>
            <a:off x="490218" y="3901530"/>
            <a:ext cx="4817365" cy="29706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5: Recording, monitoring and benchmarking using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Freihandform 83">
            <a:extLst>
              <a:ext uri="{FF2B5EF4-FFF2-40B4-BE49-F238E27FC236}">
                <a16:creationId xmlns:a16="http://schemas.microsoft.com/office/drawing/2014/main" id="{03B64B25-2600-46E3-BFC8-ECD2EBA9A547}"/>
              </a:ext>
            </a:extLst>
          </p:cNvPr>
          <p:cNvSpPr/>
          <p:nvPr/>
        </p:nvSpPr>
        <p:spPr>
          <a:xfrm>
            <a:off x="1318652" y="419056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30" name="Freihandform 84">
            <a:extLst>
              <a:ext uri="{FF2B5EF4-FFF2-40B4-BE49-F238E27FC236}">
                <a16:creationId xmlns:a16="http://schemas.microsoft.com/office/drawing/2014/main" id="{A34DFEA6-E046-4AA1-BDAC-971A40245E20}"/>
              </a:ext>
            </a:extLst>
          </p:cNvPr>
          <p:cNvSpPr/>
          <p:nvPr/>
        </p:nvSpPr>
        <p:spPr>
          <a:xfrm>
            <a:off x="541502" y="419056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Recording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Freihandform 85">
            <a:extLst>
              <a:ext uri="{FF2B5EF4-FFF2-40B4-BE49-F238E27FC236}">
                <a16:creationId xmlns:a16="http://schemas.microsoft.com/office/drawing/2014/main" id="{35FF5D28-24D5-48C8-A662-CCC5BEBEC027}"/>
              </a:ext>
            </a:extLst>
          </p:cNvPr>
          <p:cNvSpPr/>
          <p:nvPr/>
        </p:nvSpPr>
        <p:spPr>
          <a:xfrm>
            <a:off x="1318652" y="444643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Creation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of</a:t>
            </a:r>
            <a:r>
              <a:rPr lang="de-DE" sz="1000" kern="0" dirty="0">
                <a:solidFill>
                  <a:prstClr val="black"/>
                </a:solidFill>
              </a:rPr>
              <a:t> Baselin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Freihandform 86">
            <a:extLst>
              <a:ext uri="{FF2B5EF4-FFF2-40B4-BE49-F238E27FC236}">
                <a16:creationId xmlns:a16="http://schemas.microsoft.com/office/drawing/2014/main" id="{77B5BF08-D971-4305-BB57-D141D8CBE41D}"/>
              </a:ext>
            </a:extLst>
          </p:cNvPr>
          <p:cNvSpPr/>
          <p:nvPr/>
        </p:nvSpPr>
        <p:spPr>
          <a:xfrm>
            <a:off x="2137595" y="444643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900" kern="0" dirty="0">
                <a:solidFill>
                  <a:prstClr val="black"/>
                </a:solidFill>
              </a:rPr>
              <a:t>Target-</a:t>
            </a:r>
            <a:r>
              <a:rPr lang="de-DE" sz="900" kern="0" dirty="0" err="1">
                <a:solidFill>
                  <a:prstClr val="black"/>
                </a:solidFill>
              </a:rPr>
              <a:t>Actual</a:t>
            </a:r>
            <a:r>
              <a:rPr lang="de-DE" sz="900" kern="0" dirty="0">
                <a:solidFill>
                  <a:prstClr val="black"/>
                </a:solidFill>
              </a:rPr>
              <a:t> </a:t>
            </a:r>
            <a:r>
              <a:rPr lang="de-DE" sz="900" kern="0" dirty="0" err="1">
                <a:solidFill>
                  <a:prstClr val="black"/>
                </a:solidFill>
              </a:rPr>
              <a:t>Comparison</a:t>
            </a:r>
            <a:endParaRPr kumimoji="0" lang="de-DE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33" name="Freihandform 87">
            <a:extLst>
              <a:ext uri="{FF2B5EF4-FFF2-40B4-BE49-F238E27FC236}">
                <a16:creationId xmlns:a16="http://schemas.microsoft.com/office/drawing/2014/main" id="{40E925FD-67F7-4ED0-A359-FC74F7055BDD}"/>
              </a:ext>
            </a:extLst>
          </p:cNvPr>
          <p:cNvSpPr/>
          <p:nvPr/>
        </p:nvSpPr>
        <p:spPr>
          <a:xfrm>
            <a:off x="539506" y="444624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Actual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Freihandform 88">
            <a:extLst>
              <a:ext uri="{FF2B5EF4-FFF2-40B4-BE49-F238E27FC236}">
                <a16:creationId xmlns:a16="http://schemas.microsoft.com/office/drawing/2014/main" id="{A3556DD4-DC3E-4733-8CAD-F49C62717BCB}"/>
              </a:ext>
            </a:extLst>
          </p:cNvPr>
          <p:cNvSpPr/>
          <p:nvPr/>
        </p:nvSpPr>
        <p:spPr>
          <a:xfrm>
            <a:off x="4128737" y="3501883"/>
            <a:ext cx="1378334" cy="399648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ing systems with ext. 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" name="Freihandform 92">
            <a:extLst>
              <a:ext uri="{FF2B5EF4-FFF2-40B4-BE49-F238E27FC236}">
                <a16:creationId xmlns:a16="http://schemas.microsoft.com/office/drawing/2014/main" id="{03222A25-1B22-4BB7-B5E2-B01884743A2F}"/>
              </a:ext>
            </a:extLst>
          </p:cNvPr>
          <p:cNvSpPr/>
          <p:nvPr/>
        </p:nvSpPr>
        <p:spPr>
          <a:xfrm>
            <a:off x="3743969" y="144779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Benchmarking</a:t>
            </a:r>
          </a:p>
        </p:txBody>
      </p:sp>
      <p:sp>
        <p:nvSpPr>
          <p:cNvPr id="36" name="Freihandform 95">
            <a:extLst>
              <a:ext uri="{FF2B5EF4-FFF2-40B4-BE49-F238E27FC236}">
                <a16:creationId xmlns:a16="http://schemas.microsoft.com/office/drawing/2014/main" id="{9A5E4BDA-96DB-4869-9D11-A6E2B1A7ACE6}"/>
              </a:ext>
            </a:extLst>
          </p:cNvPr>
          <p:cNvSpPr/>
          <p:nvPr/>
        </p:nvSpPr>
        <p:spPr>
          <a:xfrm>
            <a:off x="5742196" y="303945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intensit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Freihandform 96">
            <a:extLst>
              <a:ext uri="{FF2B5EF4-FFF2-40B4-BE49-F238E27FC236}">
                <a16:creationId xmlns:a16="http://schemas.microsoft.com/office/drawing/2014/main" id="{63B4012D-19BC-4A1B-AF6D-93D9842C15B1}"/>
              </a:ext>
            </a:extLst>
          </p:cNvPr>
          <p:cNvSpPr/>
          <p:nvPr/>
        </p:nvSpPr>
        <p:spPr>
          <a:xfrm>
            <a:off x="4403666" y="303945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Efficienc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Freihandform 97">
            <a:extLst>
              <a:ext uri="{FF2B5EF4-FFF2-40B4-BE49-F238E27FC236}">
                <a16:creationId xmlns:a16="http://schemas.microsoft.com/office/drawing/2014/main" id="{41AE1CAC-C2A8-45D4-9B47-9A9F63A72EEF}"/>
              </a:ext>
            </a:extLst>
          </p:cNvPr>
          <p:cNvSpPr/>
          <p:nvPr/>
        </p:nvSpPr>
        <p:spPr>
          <a:xfrm>
            <a:off x="3061394" y="303945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Effort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Freihandform 117">
            <a:extLst>
              <a:ext uri="{FF2B5EF4-FFF2-40B4-BE49-F238E27FC236}">
                <a16:creationId xmlns:a16="http://schemas.microsoft.com/office/drawing/2014/main" id="{BD2E46EB-9C7A-44AD-B05E-0B64BBE2A046}"/>
              </a:ext>
            </a:extLst>
          </p:cNvPr>
          <p:cNvSpPr/>
          <p:nvPr/>
        </p:nvSpPr>
        <p:spPr>
          <a:xfrm>
            <a:off x="535221" y="530690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Energy cost controlling in the cost unit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118">
            <a:extLst>
              <a:ext uri="{FF2B5EF4-FFF2-40B4-BE49-F238E27FC236}">
                <a16:creationId xmlns:a16="http://schemas.microsoft.com/office/drawing/2014/main" id="{E78B71D9-C395-4ABD-A8AF-8CE9C9400871}"/>
              </a:ext>
            </a:extLst>
          </p:cNvPr>
          <p:cNvSpPr/>
          <p:nvPr/>
        </p:nvSpPr>
        <p:spPr>
          <a:xfrm>
            <a:off x="4033779" y="530690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black"/>
                </a:solidFill>
              </a:rPr>
              <a:t>Efficiency maintenance with early warning system</a:t>
            </a:r>
          </a:p>
        </p:txBody>
      </p:sp>
      <p:sp>
        <p:nvSpPr>
          <p:cNvPr id="41" name="Freihandform 119">
            <a:extLst>
              <a:ext uri="{FF2B5EF4-FFF2-40B4-BE49-F238E27FC236}">
                <a16:creationId xmlns:a16="http://schemas.microsoft.com/office/drawing/2014/main" id="{D83413E5-2FE5-41C8-8F2A-D10228D336AC}"/>
              </a:ext>
            </a:extLst>
          </p:cNvPr>
          <p:cNvSpPr/>
          <p:nvPr/>
        </p:nvSpPr>
        <p:spPr>
          <a:xfrm>
            <a:off x="1640728" y="530690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Proof of savings (ISO 50001</a:t>
            </a:r>
            <a:r>
              <a:rPr lang="de-DE" sz="1000" b="1" kern="0" dirty="0">
                <a:solidFill>
                  <a:prstClr val="black"/>
                </a:solidFill>
              </a:rPr>
              <a:t>)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Freihandform 120">
            <a:extLst>
              <a:ext uri="{FF2B5EF4-FFF2-40B4-BE49-F238E27FC236}">
                <a16:creationId xmlns:a16="http://schemas.microsoft.com/office/drawing/2014/main" id="{B94BA3EA-D9E6-4585-A967-D63BBE35EB0D}"/>
              </a:ext>
            </a:extLst>
          </p:cNvPr>
          <p:cNvSpPr/>
          <p:nvPr/>
        </p:nvSpPr>
        <p:spPr>
          <a:xfrm>
            <a:off x="2462761" y="530690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Predictive</a:t>
            </a:r>
            <a:r>
              <a:rPr lang="de-DE" sz="1000" b="1" kern="0" dirty="0">
                <a:solidFill>
                  <a:prstClr val="black"/>
                </a:solidFill>
              </a:rPr>
              <a:t> main-</a:t>
            </a:r>
            <a:r>
              <a:rPr lang="de-DE" sz="1000" b="1" kern="0" dirty="0" err="1">
                <a:solidFill>
                  <a:prstClr val="black"/>
                </a:solidFill>
              </a:rPr>
              <a:t>tenance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3" name="Freihandform 122">
            <a:extLst>
              <a:ext uri="{FF2B5EF4-FFF2-40B4-BE49-F238E27FC236}">
                <a16:creationId xmlns:a16="http://schemas.microsoft.com/office/drawing/2014/main" id="{2C17183D-7C17-4823-A2AE-A1EA38353776}"/>
              </a:ext>
            </a:extLst>
          </p:cNvPr>
          <p:cNvSpPr/>
          <p:nvPr/>
        </p:nvSpPr>
        <p:spPr>
          <a:xfrm>
            <a:off x="3198487" y="530690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Verification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of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efficiency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measures</a:t>
            </a:r>
            <a:endParaRPr lang="de-DE" sz="1000" b="1" kern="0" dirty="0">
              <a:solidFill>
                <a:prstClr val="black"/>
              </a:solidFill>
            </a:endParaRPr>
          </a:p>
        </p:txBody>
      </p:sp>
      <p:sp>
        <p:nvSpPr>
          <p:cNvPr id="44" name="Rechteck 124">
            <a:extLst>
              <a:ext uri="{FF2B5EF4-FFF2-40B4-BE49-F238E27FC236}">
                <a16:creationId xmlns:a16="http://schemas.microsoft.com/office/drawing/2014/main" id="{7457BB28-9FDE-450A-9FC8-0C8DDBE4E5FE}"/>
              </a:ext>
            </a:extLst>
          </p:cNvPr>
          <p:cNvSpPr/>
          <p:nvPr/>
        </p:nvSpPr>
        <p:spPr>
          <a:xfrm>
            <a:off x="475531" y="505925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uccessful Use for Operational Practice</a:t>
            </a:r>
          </a:p>
        </p:txBody>
      </p:sp>
      <p:sp>
        <p:nvSpPr>
          <p:cNvPr id="45" name="Freihandform 46">
            <a:extLst>
              <a:ext uri="{FF2B5EF4-FFF2-40B4-BE49-F238E27FC236}">
                <a16:creationId xmlns:a16="http://schemas.microsoft.com/office/drawing/2014/main" id="{0CA50681-B3D4-4422-AB71-4ADFD983C9B6}"/>
              </a:ext>
            </a:extLst>
          </p:cNvPr>
          <p:cNvSpPr/>
          <p:nvPr/>
        </p:nvSpPr>
        <p:spPr>
          <a:xfrm>
            <a:off x="4493014" y="606391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6" name="Freihandform 48">
            <a:extLst>
              <a:ext uri="{FF2B5EF4-FFF2-40B4-BE49-F238E27FC236}">
                <a16:creationId xmlns:a16="http://schemas.microsoft.com/office/drawing/2014/main" id="{DEA53441-52A7-4AB9-AE72-5F1CA4A3C207}"/>
              </a:ext>
            </a:extLst>
          </p:cNvPr>
          <p:cNvSpPr/>
          <p:nvPr/>
        </p:nvSpPr>
        <p:spPr>
          <a:xfrm>
            <a:off x="564110" y="605543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7" name="Textfeld 1">
            <a:extLst>
              <a:ext uri="{FF2B5EF4-FFF2-40B4-BE49-F238E27FC236}">
                <a16:creationId xmlns:a16="http://schemas.microsoft.com/office/drawing/2014/main" id="{95296EE6-017E-4A5D-9E48-3B2B37F37795}"/>
              </a:ext>
            </a:extLst>
          </p:cNvPr>
          <p:cNvSpPr txBox="1"/>
          <p:nvPr/>
        </p:nvSpPr>
        <p:spPr>
          <a:xfrm>
            <a:off x="4627355" y="5989248"/>
            <a:ext cx="4375966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dvanced application: Monitoring</a:t>
            </a:r>
          </a:p>
        </p:txBody>
      </p:sp>
      <p:sp>
        <p:nvSpPr>
          <p:cNvPr id="48" name="Textfeld 50">
            <a:extLst>
              <a:ext uri="{FF2B5EF4-FFF2-40B4-BE49-F238E27FC236}">
                <a16:creationId xmlns:a16="http://schemas.microsoft.com/office/drawing/2014/main" id="{FEBC845B-2326-42C1-8705-2DA66763FDFC}"/>
              </a:ext>
            </a:extLst>
          </p:cNvPr>
          <p:cNvSpPr txBox="1"/>
          <p:nvPr/>
        </p:nvSpPr>
        <p:spPr>
          <a:xfrm>
            <a:off x="690831" y="5989248"/>
            <a:ext cx="3712835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asis application: Recording of actual values</a:t>
            </a:r>
          </a:p>
        </p:txBody>
      </p:sp>
      <p:sp>
        <p:nvSpPr>
          <p:cNvPr id="49" name="Rechteck 74">
            <a:extLst>
              <a:ext uri="{FF2B5EF4-FFF2-40B4-BE49-F238E27FC236}">
                <a16:creationId xmlns:a16="http://schemas.microsoft.com/office/drawing/2014/main" id="{F5F1A249-6D18-4C52-9754-0EC40782B420}"/>
              </a:ext>
            </a:extLst>
          </p:cNvPr>
          <p:cNvSpPr/>
          <p:nvPr/>
        </p:nvSpPr>
        <p:spPr>
          <a:xfrm>
            <a:off x="498512" y="183272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lang="en-US" sz="1100" b="1" kern="0">
                <a:solidFill>
                  <a:prstClr val="black"/>
                </a:solidFill>
              </a:rPr>
              <a:t>Step 2: Conception of the Data Collection and Specification of the Measuring Points 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0" name="Freihandform 75">
            <a:extLst>
              <a:ext uri="{FF2B5EF4-FFF2-40B4-BE49-F238E27FC236}">
                <a16:creationId xmlns:a16="http://schemas.microsoft.com/office/drawing/2014/main" id="{40CE711B-5C6B-4F3D-AB4D-2EF3F0F546EB}"/>
              </a:ext>
            </a:extLst>
          </p:cNvPr>
          <p:cNvSpPr/>
          <p:nvPr/>
        </p:nvSpPr>
        <p:spPr>
          <a:xfrm>
            <a:off x="536717" y="2086079"/>
            <a:ext cx="1289622" cy="431601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Energy and Mass Flow Schem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1" name="Freihandform 76">
            <a:extLst>
              <a:ext uri="{FF2B5EF4-FFF2-40B4-BE49-F238E27FC236}">
                <a16:creationId xmlns:a16="http://schemas.microsoft.com/office/drawing/2014/main" id="{BA4BC7BF-477E-419D-AE63-34E1C3428D5B}"/>
              </a:ext>
            </a:extLst>
          </p:cNvPr>
          <p:cNvSpPr/>
          <p:nvPr/>
        </p:nvSpPr>
        <p:spPr>
          <a:xfrm>
            <a:off x="3061394" y="2086078"/>
            <a:ext cx="1570770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 E-B Diagram with Ext. Influencing Factor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2" name="Freihandform 78">
            <a:extLst>
              <a:ext uri="{FF2B5EF4-FFF2-40B4-BE49-F238E27FC236}">
                <a16:creationId xmlns:a16="http://schemas.microsoft.com/office/drawing/2014/main" id="{C01BC4EE-7C32-4365-BC14-9DFF7A6AF2F5}"/>
              </a:ext>
            </a:extLst>
          </p:cNvPr>
          <p:cNvSpPr/>
          <p:nvPr/>
        </p:nvSpPr>
        <p:spPr>
          <a:xfrm>
            <a:off x="1900829" y="2086079"/>
            <a:ext cx="1077556" cy="431604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white"/>
                </a:solidFill>
              </a:rPr>
              <a:t>Effort-benefit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diagram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3" name="Freihandform 79">
            <a:extLst>
              <a:ext uri="{FF2B5EF4-FFF2-40B4-BE49-F238E27FC236}">
                <a16:creationId xmlns:a16="http://schemas.microsoft.com/office/drawing/2014/main" id="{3476238A-AB68-4EED-944B-7D9301DF3A88}"/>
              </a:ext>
            </a:extLst>
          </p:cNvPr>
          <p:cNvSpPr/>
          <p:nvPr/>
        </p:nvSpPr>
        <p:spPr>
          <a:xfrm>
            <a:off x="4699876" y="2086079"/>
            <a:ext cx="2094396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easurement concept for data acquisition of benefit, effort, ext.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Pfeil nach unten 2">
            <a:extLst>
              <a:ext uri="{FF2B5EF4-FFF2-40B4-BE49-F238E27FC236}">
                <a16:creationId xmlns:a16="http://schemas.microsoft.com/office/drawing/2014/main" id="{56F0E850-FF8D-45E1-8E6D-98F4FFC94345}"/>
              </a:ext>
            </a:extLst>
          </p:cNvPr>
          <p:cNvSpPr/>
          <p:nvPr/>
        </p:nvSpPr>
        <p:spPr>
          <a:xfrm>
            <a:off x="3224477" y="489272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5" name="Freihandform 51">
            <a:extLst>
              <a:ext uri="{FF2B5EF4-FFF2-40B4-BE49-F238E27FC236}">
                <a16:creationId xmlns:a16="http://schemas.microsoft.com/office/drawing/2014/main" id="{5E071825-61FD-4913-9F13-E4409C3FC2FA}"/>
              </a:ext>
            </a:extLst>
          </p:cNvPr>
          <p:cNvSpPr/>
          <p:nvPr/>
        </p:nvSpPr>
        <p:spPr>
          <a:xfrm>
            <a:off x="5411780" y="144903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apping of Systems and Responsibiliti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Abgerundetes Rechteck 4">
            <a:extLst>
              <a:ext uri="{FF2B5EF4-FFF2-40B4-BE49-F238E27FC236}">
                <a16:creationId xmlns:a16="http://schemas.microsoft.com/office/drawing/2014/main" id="{3AD583BC-60D2-49C6-8B62-607FA41005C0}"/>
              </a:ext>
            </a:extLst>
          </p:cNvPr>
          <p:cNvSpPr/>
          <p:nvPr/>
        </p:nvSpPr>
        <p:spPr>
          <a:xfrm>
            <a:off x="388483" y="114167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7" name="Grafik 47">
            <a:extLst>
              <a:ext uri="{FF2B5EF4-FFF2-40B4-BE49-F238E27FC236}">
                <a16:creationId xmlns:a16="http://schemas.microsoft.com/office/drawing/2014/main" id="{D21242BC-DC58-4AC9-91CB-C00AAA4961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1493385"/>
            <a:ext cx="303198" cy="232610"/>
          </a:xfrm>
          <a:prstGeom prst="rect">
            <a:avLst/>
          </a:prstGeom>
        </p:spPr>
      </p:pic>
      <p:sp>
        <p:nvSpPr>
          <p:cNvPr id="58" name="Rechteck 52">
            <a:extLst>
              <a:ext uri="{FF2B5EF4-FFF2-40B4-BE49-F238E27FC236}">
                <a16:creationId xmlns:a16="http://schemas.microsoft.com/office/drawing/2014/main" id="{C18B4D4D-127C-4CD4-8560-F0CB232EC7C7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</p:spTree>
    <p:extLst>
      <p:ext uri="{BB962C8B-B14F-4D97-AF65-F5344CB8AC3E}">
        <p14:creationId xmlns:p14="http://schemas.microsoft.com/office/powerpoint/2010/main" val="56214834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2: Develop Data and Measurement Concept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9" name="Textfeld 13">
            <a:extLst>
              <a:ext uri="{FF2B5EF4-FFF2-40B4-BE49-F238E27FC236}">
                <a16:creationId xmlns:a16="http://schemas.microsoft.com/office/drawing/2014/main" id="{A6051D1F-7C55-4AF3-B0F4-D814B624A25F}"/>
              </a:ext>
            </a:extLst>
          </p:cNvPr>
          <p:cNvSpPr txBox="1"/>
          <p:nvPr/>
        </p:nvSpPr>
        <p:spPr>
          <a:xfrm>
            <a:off x="5514887" y="2198257"/>
            <a:ext cx="920471" cy="34073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4B4B4B"/>
                </a:solidFill>
              </a:rPr>
              <a:t>Refrigerant</a:t>
            </a:r>
            <a:endParaRPr lang="de-DE" sz="1200" b="1" dirty="0">
              <a:solidFill>
                <a:srgbClr val="4B4B4B"/>
              </a:solidFill>
            </a:endParaRPr>
          </a:p>
        </p:txBody>
      </p:sp>
      <p:grpSp>
        <p:nvGrpSpPr>
          <p:cNvPr id="60" name="Gruppieren 2">
            <a:extLst>
              <a:ext uri="{FF2B5EF4-FFF2-40B4-BE49-F238E27FC236}">
                <a16:creationId xmlns:a16="http://schemas.microsoft.com/office/drawing/2014/main" id="{FC6EF90A-829A-43C8-9F9F-D951299C7076}"/>
              </a:ext>
            </a:extLst>
          </p:cNvPr>
          <p:cNvGrpSpPr/>
          <p:nvPr/>
        </p:nvGrpSpPr>
        <p:grpSpPr>
          <a:xfrm>
            <a:off x="446057" y="1677607"/>
            <a:ext cx="6176865" cy="2715256"/>
            <a:chOff x="141319" y="2102480"/>
            <a:chExt cx="6176865" cy="2715256"/>
          </a:xfrm>
        </p:grpSpPr>
        <p:sp>
          <p:nvSpPr>
            <p:cNvPr id="61" name="Textfeld 22">
              <a:extLst>
                <a:ext uri="{FF2B5EF4-FFF2-40B4-BE49-F238E27FC236}">
                  <a16:creationId xmlns:a16="http://schemas.microsoft.com/office/drawing/2014/main" id="{2D25D7C8-63B0-4715-BB97-D1D83E8AA173}"/>
                </a:ext>
              </a:extLst>
            </p:cNvPr>
            <p:cNvSpPr txBox="1"/>
            <p:nvPr/>
          </p:nvSpPr>
          <p:spPr>
            <a:xfrm>
              <a:off x="150263" y="3578230"/>
              <a:ext cx="911235" cy="3693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lvl="0">
                <a:lnSpc>
                  <a:spcPct val="150000"/>
                </a:lnSpc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dirty="0" err="1">
                  <a:solidFill>
                    <a:srgbClr val="4B4B4B"/>
                  </a:solidFill>
                </a:rPr>
                <a:t>Electricity</a:t>
              </a: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62" name="Textfeld 5">
              <a:extLst>
                <a:ext uri="{FF2B5EF4-FFF2-40B4-BE49-F238E27FC236}">
                  <a16:creationId xmlns:a16="http://schemas.microsoft.com/office/drawing/2014/main" id="{F1BEA748-96F6-4C98-A5A6-474860E8972A}"/>
                </a:ext>
              </a:extLst>
            </p:cNvPr>
            <p:cNvSpPr txBox="1"/>
            <p:nvPr/>
          </p:nvSpPr>
          <p:spPr>
            <a:xfrm>
              <a:off x="2602729" y="3347673"/>
              <a:ext cx="1163071" cy="617733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>
                <a:lnSpc>
                  <a:spcPct val="150000"/>
                </a:lnSpc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dirty="0" err="1">
                  <a:solidFill>
                    <a:srgbClr val="4B4B4B"/>
                  </a:solidFill>
                </a:rPr>
                <a:t>Cold</a:t>
              </a:r>
              <a:r>
                <a:rPr lang="de-DE" sz="1200" b="1" dirty="0">
                  <a:solidFill>
                    <a:srgbClr val="4B4B4B"/>
                  </a:solidFill>
                </a:rPr>
                <a:t> </a:t>
              </a:r>
              <a:r>
                <a:rPr lang="de-DE" sz="1200" b="1" dirty="0" err="1">
                  <a:solidFill>
                    <a:srgbClr val="4B4B4B"/>
                  </a:solidFill>
                </a:rPr>
                <a:t>water</a:t>
              </a:r>
              <a:endParaRPr lang="de-DE" sz="1200" b="1" dirty="0">
                <a:solidFill>
                  <a:srgbClr val="4B4B4B"/>
                </a:solidFill>
              </a:endParaRPr>
            </a:p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63" name="Abgerundetes Rechteck 9">
              <a:extLst>
                <a:ext uri="{FF2B5EF4-FFF2-40B4-BE49-F238E27FC236}">
                  <a16:creationId xmlns:a16="http://schemas.microsoft.com/office/drawing/2014/main" id="{93B2D0B2-29EF-4873-BCFD-D35BB637B88C}"/>
                </a:ext>
              </a:extLst>
            </p:cNvPr>
            <p:cNvSpPr/>
            <p:nvPr/>
          </p:nvSpPr>
          <p:spPr>
            <a:xfrm>
              <a:off x="3745766" y="2733685"/>
              <a:ext cx="1079997" cy="1151188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Kälte-kompressor</a:t>
              </a:r>
            </a:p>
          </p:txBody>
        </p:sp>
        <p:cxnSp>
          <p:nvCxnSpPr>
            <p:cNvPr id="64" name="Gerade Verbindung mit Pfeil 10">
              <a:extLst>
                <a:ext uri="{FF2B5EF4-FFF2-40B4-BE49-F238E27FC236}">
                  <a16:creationId xmlns:a16="http://schemas.microsoft.com/office/drawing/2014/main" id="{2E19A292-61DA-4FD2-A467-73BC1117D6D5}"/>
                </a:ext>
              </a:extLst>
            </p:cNvPr>
            <p:cNvCxnSpPr/>
            <p:nvPr/>
          </p:nvCxnSpPr>
          <p:spPr>
            <a:xfrm>
              <a:off x="1327638" y="3134599"/>
              <a:ext cx="2418128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65" name="Gerade Verbindung mit Pfeil 11">
              <a:extLst>
                <a:ext uri="{FF2B5EF4-FFF2-40B4-BE49-F238E27FC236}">
                  <a16:creationId xmlns:a16="http://schemas.microsoft.com/office/drawing/2014/main" id="{49724A8D-70D9-4285-8C5E-062AD5D0636F}"/>
                </a:ext>
              </a:extLst>
            </p:cNvPr>
            <p:cNvCxnSpPr/>
            <p:nvPr/>
          </p:nvCxnSpPr>
          <p:spPr>
            <a:xfrm flipV="1">
              <a:off x="4835977" y="2922063"/>
              <a:ext cx="1417054" cy="1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66" name="Gerade Verbindung mit Pfeil 12">
              <a:extLst>
                <a:ext uri="{FF2B5EF4-FFF2-40B4-BE49-F238E27FC236}">
                  <a16:creationId xmlns:a16="http://schemas.microsoft.com/office/drawing/2014/main" id="{5B211BF5-C1EA-48FE-A5D7-A67B6248B13B}"/>
                </a:ext>
              </a:extLst>
            </p:cNvPr>
            <p:cNvCxnSpPr/>
            <p:nvPr/>
          </p:nvCxnSpPr>
          <p:spPr>
            <a:xfrm>
              <a:off x="2625461" y="3642969"/>
              <a:ext cx="1107284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67" name="Abgerundetes Rechteck 20">
              <a:extLst>
                <a:ext uri="{FF2B5EF4-FFF2-40B4-BE49-F238E27FC236}">
                  <a16:creationId xmlns:a16="http://schemas.microsoft.com/office/drawing/2014/main" id="{80F01473-A895-4E4D-8166-CA33CDCDADF4}"/>
                </a:ext>
              </a:extLst>
            </p:cNvPr>
            <p:cNvSpPr/>
            <p:nvPr/>
          </p:nvSpPr>
          <p:spPr>
            <a:xfrm>
              <a:off x="1497293" y="3312203"/>
              <a:ext cx="1079997" cy="12306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algn="ctr" defTabSz="761996"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dirty="0">
                  <a:solidFill>
                    <a:srgbClr val="000000"/>
                  </a:solidFill>
                </a:rPr>
                <a:t>Free Cooler</a:t>
              </a:r>
            </a:p>
          </p:txBody>
        </p:sp>
        <p:cxnSp>
          <p:nvCxnSpPr>
            <p:cNvPr id="68" name="Gerade Verbindung mit Pfeil 23">
              <a:extLst>
                <a:ext uri="{FF2B5EF4-FFF2-40B4-BE49-F238E27FC236}">
                  <a16:creationId xmlns:a16="http://schemas.microsoft.com/office/drawing/2014/main" id="{C8B9AFB1-B5D6-4AEF-AB29-D0FD1504111A}"/>
                </a:ext>
              </a:extLst>
            </p:cNvPr>
            <p:cNvCxnSpPr/>
            <p:nvPr/>
          </p:nvCxnSpPr>
          <p:spPr>
            <a:xfrm>
              <a:off x="226778" y="3884873"/>
              <a:ext cx="1270515" cy="1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69" name="Abgerundetes Rechteck 26">
              <a:extLst>
                <a:ext uri="{FF2B5EF4-FFF2-40B4-BE49-F238E27FC236}">
                  <a16:creationId xmlns:a16="http://schemas.microsoft.com/office/drawing/2014/main" id="{DA6865E1-3470-4E28-92C9-E93E91C944DF}"/>
                </a:ext>
              </a:extLst>
            </p:cNvPr>
            <p:cNvSpPr/>
            <p:nvPr/>
          </p:nvSpPr>
          <p:spPr>
            <a:xfrm>
              <a:off x="1248508" y="2623130"/>
              <a:ext cx="3741418" cy="212917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cxnSp>
          <p:nvCxnSpPr>
            <p:cNvPr id="70" name="Gerade Verbindung mit Pfeil 16">
              <a:extLst>
                <a:ext uri="{FF2B5EF4-FFF2-40B4-BE49-F238E27FC236}">
                  <a16:creationId xmlns:a16="http://schemas.microsoft.com/office/drawing/2014/main" id="{15F084D5-24F3-4CCA-A584-970D4568487D}"/>
                </a:ext>
              </a:extLst>
            </p:cNvPr>
            <p:cNvCxnSpPr/>
            <p:nvPr/>
          </p:nvCxnSpPr>
          <p:spPr>
            <a:xfrm flipH="1">
              <a:off x="2592516" y="3773189"/>
              <a:ext cx="1124135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71" name="Textfeld 18">
              <a:extLst>
                <a:ext uri="{FF2B5EF4-FFF2-40B4-BE49-F238E27FC236}">
                  <a16:creationId xmlns:a16="http://schemas.microsoft.com/office/drawing/2014/main" id="{A5E7B976-BF0B-496A-9607-00F0A4CA940C}"/>
                </a:ext>
              </a:extLst>
            </p:cNvPr>
            <p:cNvSpPr txBox="1"/>
            <p:nvPr/>
          </p:nvSpPr>
          <p:spPr>
            <a:xfrm>
              <a:off x="141319" y="3923004"/>
              <a:ext cx="1584179" cy="8947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>
                <a:lnSpc>
                  <a:spcPct val="150000"/>
                </a:lnSpc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dirty="0" err="1">
                  <a:solidFill>
                    <a:srgbClr val="4B4B4B"/>
                  </a:solidFill>
                </a:rPr>
                <a:t>Intake</a:t>
              </a:r>
              <a:r>
                <a:rPr lang="de-DE" sz="1200" b="1" dirty="0">
                  <a:solidFill>
                    <a:srgbClr val="4B4B4B"/>
                  </a:solidFill>
                </a:rPr>
                <a:t> Air</a:t>
              </a:r>
              <a:br>
                <a:rPr lang="de-DE" sz="1200" b="1" dirty="0">
                  <a:solidFill>
                    <a:srgbClr val="4B4B4B"/>
                  </a:solidFill>
                </a:rPr>
              </a:br>
              <a:b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</a:b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cxnSp>
          <p:nvCxnSpPr>
            <p:cNvPr id="72" name="Gerade Verbindung mit Pfeil 19">
              <a:extLst>
                <a:ext uri="{FF2B5EF4-FFF2-40B4-BE49-F238E27FC236}">
                  <a16:creationId xmlns:a16="http://schemas.microsoft.com/office/drawing/2014/main" id="{2FDA208E-126B-439C-A472-D58ADF90CB10}"/>
                </a:ext>
              </a:extLst>
            </p:cNvPr>
            <p:cNvCxnSpPr/>
            <p:nvPr/>
          </p:nvCxnSpPr>
          <p:spPr>
            <a:xfrm>
              <a:off x="226778" y="4246171"/>
              <a:ext cx="1270515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73" name="Gerade Verbindung mit Pfeil 10">
              <a:extLst>
                <a:ext uri="{FF2B5EF4-FFF2-40B4-BE49-F238E27FC236}">
                  <a16:creationId xmlns:a16="http://schemas.microsoft.com/office/drawing/2014/main" id="{44C6333D-7CBB-4A1B-8B9E-C3CAFE42C81C}"/>
                </a:ext>
              </a:extLst>
            </p:cNvPr>
            <p:cNvCxnSpPr/>
            <p:nvPr/>
          </p:nvCxnSpPr>
          <p:spPr>
            <a:xfrm>
              <a:off x="1314617" y="3117014"/>
              <a:ext cx="0" cy="767859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none"/>
            </a:ln>
          </p:spPr>
        </p:cxnSp>
        <p:cxnSp>
          <p:nvCxnSpPr>
            <p:cNvPr id="74" name="Gerade Verbindung mit Pfeil 10">
              <a:extLst>
                <a:ext uri="{FF2B5EF4-FFF2-40B4-BE49-F238E27FC236}">
                  <a16:creationId xmlns:a16="http://schemas.microsoft.com/office/drawing/2014/main" id="{F184AA9F-FEE0-44B6-A941-ECF23E93B924}"/>
                </a:ext>
              </a:extLst>
            </p:cNvPr>
            <p:cNvCxnSpPr/>
            <p:nvPr/>
          </p:nvCxnSpPr>
          <p:spPr>
            <a:xfrm>
              <a:off x="225526" y="2905999"/>
              <a:ext cx="3520240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75" name="Textfeld 5">
              <a:extLst>
                <a:ext uri="{FF2B5EF4-FFF2-40B4-BE49-F238E27FC236}">
                  <a16:creationId xmlns:a16="http://schemas.microsoft.com/office/drawing/2014/main" id="{2B39A0B8-DA45-4486-84F2-97C4C5DE7A87}"/>
                </a:ext>
              </a:extLst>
            </p:cNvPr>
            <p:cNvSpPr txBox="1"/>
            <p:nvPr/>
          </p:nvSpPr>
          <p:spPr>
            <a:xfrm>
              <a:off x="2713702" y="3666032"/>
              <a:ext cx="1163071" cy="340734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>
                <a:lnSpc>
                  <a:spcPct val="150000"/>
                </a:lnSpc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dirty="0" err="1">
                  <a:solidFill>
                    <a:srgbClr val="4B4B4B"/>
                  </a:solidFill>
                </a:rPr>
                <a:t>Cold</a:t>
              </a:r>
              <a:r>
                <a:rPr lang="de-DE" sz="1200" b="1" dirty="0">
                  <a:solidFill>
                    <a:srgbClr val="4B4B4B"/>
                  </a:solidFill>
                </a:rPr>
                <a:t> </a:t>
              </a:r>
              <a:r>
                <a:rPr lang="de-DE" sz="1200" b="1" dirty="0" err="1">
                  <a:solidFill>
                    <a:srgbClr val="4B4B4B"/>
                  </a:solidFill>
                </a:rPr>
                <a:t>water</a:t>
              </a:r>
              <a:endParaRPr lang="de-DE" sz="1200" b="1" dirty="0">
                <a:solidFill>
                  <a:srgbClr val="4B4B4B"/>
                </a:solidFill>
              </a:endParaRPr>
            </a:p>
          </p:txBody>
        </p:sp>
        <p:cxnSp>
          <p:nvCxnSpPr>
            <p:cNvPr id="76" name="Gerade Verbindung mit Pfeil 11">
              <a:extLst>
                <a:ext uri="{FF2B5EF4-FFF2-40B4-BE49-F238E27FC236}">
                  <a16:creationId xmlns:a16="http://schemas.microsoft.com/office/drawing/2014/main" id="{F60C61FD-CE99-4AA0-BC49-E537E4E6435A}"/>
                </a:ext>
              </a:extLst>
            </p:cNvPr>
            <p:cNvCxnSpPr/>
            <p:nvPr/>
          </p:nvCxnSpPr>
          <p:spPr>
            <a:xfrm>
              <a:off x="4825763" y="3466291"/>
              <a:ext cx="1427268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77" name="Textfeld 30">
              <a:extLst>
                <a:ext uri="{FF2B5EF4-FFF2-40B4-BE49-F238E27FC236}">
                  <a16:creationId xmlns:a16="http://schemas.microsoft.com/office/drawing/2014/main" id="{8376A622-575C-43EE-8BE9-4674A6A99F32}"/>
                </a:ext>
              </a:extLst>
            </p:cNvPr>
            <p:cNvSpPr txBox="1"/>
            <p:nvPr/>
          </p:nvSpPr>
          <p:spPr>
            <a:xfrm>
              <a:off x="142402" y="2102480"/>
              <a:ext cx="1872206" cy="46166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6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Input</a:t>
              </a:r>
            </a:p>
          </p:txBody>
        </p:sp>
        <p:sp>
          <p:nvSpPr>
            <p:cNvPr id="78" name="Textfeld 30">
              <a:extLst>
                <a:ext uri="{FF2B5EF4-FFF2-40B4-BE49-F238E27FC236}">
                  <a16:creationId xmlns:a16="http://schemas.microsoft.com/office/drawing/2014/main" id="{E429EB57-8522-4AF2-AD78-40F6E4F5F1EE}"/>
                </a:ext>
              </a:extLst>
            </p:cNvPr>
            <p:cNvSpPr txBox="1"/>
            <p:nvPr/>
          </p:nvSpPr>
          <p:spPr>
            <a:xfrm>
              <a:off x="4445978" y="2117546"/>
              <a:ext cx="1872206" cy="423449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r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6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Output</a:t>
              </a:r>
            </a:p>
          </p:txBody>
        </p:sp>
      </p:grpSp>
      <p:sp>
        <p:nvSpPr>
          <p:cNvPr id="79" name="Textfeld 24">
            <a:extLst>
              <a:ext uri="{FF2B5EF4-FFF2-40B4-BE49-F238E27FC236}">
                <a16:creationId xmlns:a16="http://schemas.microsoft.com/office/drawing/2014/main" id="{85F25CA8-C64A-4487-B300-BD72F675CEE8}"/>
              </a:ext>
            </a:extLst>
          </p:cNvPr>
          <p:cNvSpPr txBox="1"/>
          <p:nvPr/>
        </p:nvSpPr>
        <p:spPr>
          <a:xfrm>
            <a:off x="5533359" y="3504296"/>
            <a:ext cx="1584179" cy="61773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4B4B4B"/>
                </a:solidFill>
              </a:rPr>
              <a:t>Exhaust</a:t>
            </a:r>
            <a:r>
              <a:rPr lang="de-DE" sz="1200" b="1" dirty="0">
                <a:solidFill>
                  <a:srgbClr val="4B4B4B"/>
                </a:solidFill>
              </a:rPr>
              <a:t> </a:t>
            </a:r>
            <a:r>
              <a:rPr lang="de-DE" sz="1200" b="1" dirty="0" err="1">
                <a:solidFill>
                  <a:srgbClr val="4B4B4B"/>
                </a:solidFill>
              </a:rPr>
              <a:t>air</a:t>
            </a:r>
            <a:endParaRPr lang="de-DE" sz="1200" b="1" dirty="0">
              <a:solidFill>
                <a:srgbClr val="4B4B4B"/>
              </a:solidFill>
            </a:endParaRPr>
          </a:p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</a:rPr>
              <a:t>(</a:t>
            </a:r>
            <a:r>
              <a:rPr lang="de-DE" sz="1200" b="1" dirty="0" err="1">
                <a:solidFill>
                  <a:srgbClr val="4B4B4B"/>
                </a:solidFill>
              </a:rPr>
              <a:t>unused</a:t>
            </a:r>
            <a:r>
              <a:rPr lang="de-DE" sz="1200" b="1" dirty="0">
                <a:solidFill>
                  <a:srgbClr val="4B4B4B"/>
                </a:solidFill>
                <a:latin typeface="Calibri"/>
              </a:rPr>
              <a:t>)</a:t>
            </a:r>
            <a:endParaRPr lang="de-DE" sz="12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cxnSp>
        <p:nvCxnSpPr>
          <p:cNvPr id="80" name="Gerade Verbindung mit Pfeil 27">
            <a:extLst>
              <a:ext uri="{FF2B5EF4-FFF2-40B4-BE49-F238E27FC236}">
                <a16:creationId xmlns:a16="http://schemas.microsoft.com/office/drawing/2014/main" id="{DE161A25-5B69-40DB-904B-36DE94425D87}"/>
              </a:ext>
            </a:extLst>
          </p:cNvPr>
          <p:cNvCxnSpPr/>
          <p:nvPr/>
        </p:nvCxnSpPr>
        <p:spPr>
          <a:xfrm flipV="1">
            <a:off x="2907467" y="3816754"/>
            <a:ext cx="3650302" cy="4536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sp>
        <p:nvSpPr>
          <p:cNvPr id="81" name="Textplatzhalter 2">
            <a:extLst>
              <a:ext uri="{FF2B5EF4-FFF2-40B4-BE49-F238E27FC236}">
                <a16:creationId xmlns:a16="http://schemas.microsoft.com/office/drawing/2014/main" id="{F2D9E5E4-B488-46B7-8F74-178E18A13E1B}"/>
              </a:ext>
            </a:extLst>
          </p:cNvPr>
          <p:cNvSpPr txBox="1">
            <a:spLocks/>
          </p:cNvSpPr>
          <p:nvPr/>
        </p:nvSpPr>
        <p:spPr>
          <a:xfrm>
            <a:off x="530264" y="997138"/>
            <a:ext cx="8423279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Drawing Energy and Mass Flow Diagrams</a:t>
            </a:r>
            <a:endParaRPr lang="en-US" dirty="0"/>
          </a:p>
        </p:txBody>
      </p:sp>
      <p:sp>
        <p:nvSpPr>
          <p:cNvPr id="82" name="Textfeld 13">
            <a:extLst>
              <a:ext uri="{FF2B5EF4-FFF2-40B4-BE49-F238E27FC236}">
                <a16:creationId xmlns:a16="http://schemas.microsoft.com/office/drawing/2014/main" id="{868F7DFF-BBBB-4938-80DE-DBF60958EDDF}"/>
              </a:ext>
            </a:extLst>
          </p:cNvPr>
          <p:cNvSpPr txBox="1"/>
          <p:nvPr/>
        </p:nvSpPr>
        <p:spPr>
          <a:xfrm>
            <a:off x="445765" y="2154726"/>
            <a:ext cx="920471" cy="34073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4B4B4B"/>
                </a:solidFill>
              </a:rPr>
              <a:t>Refrigerant</a:t>
            </a:r>
            <a:endParaRPr lang="de-DE" sz="1200" b="1" dirty="0">
              <a:solidFill>
                <a:srgbClr val="4B4B4B"/>
              </a:solidFill>
            </a:endParaRPr>
          </a:p>
        </p:txBody>
      </p:sp>
      <p:sp>
        <p:nvSpPr>
          <p:cNvPr id="83" name="Textfeld 13">
            <a:extLst>
              <a:ext uri="{FF2B5EF4-FFF2-40B4-BE49-F238E27FC236}">
                <a16:creationId xmlns:a16="http://schemas.microsoft.com/office/drawing/2014/main" id="{ACC7147A-6D4B-46E5-BF17-A082B37E1430}"/>
              </a:ext>
            </a:extLst>
          </p:cNvPr>
          <p:cNvSpPr txBox="1"/>
          <p:nvPr/>
        </p:nvSpPr>
        <p:spPr>
          <a:xfrm>
            <a:off x="5523145" y="2702137"/>
            <a:ext cx="1117727" cy="64633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4B4B4B"/>
                </a:solidFill>
              </a:rPr>
              <a:t>Waste</a:t>
            </a:r>
            <a:r>
              <a:rPr lang="de-DE" sz="1200" b="1" dirty="0">
                <a:solidFill>
                  <a:srgbClr val="4B4B4B"/>
                </a:solidFill>
              </a:rPr>
              <a:t> </a:t>
            </a:r>
            <a:r>
              <a:rPr lang="de-DE" sz="1200" b="1" dirty="0" err="1">
                <a:solidFill>
                  <a:srgbClr val="4B4B4B"/>
                </a:solidFill>
              </a:rPr>
              <a:t>heat</a:t>
            </a:r>
            <a:r>
              <a:rPr lang="de-DE" sz="1200" b="1" dirty="0">
                <a:solidFill>
                  <a:srgbClr val="4B4B4B"/>
                </a:solidFill>
              </a:rPr>
              <a:t> (</a:t>
            </a:r>
            <a:r>
              <a:rPr lang="de-DE" sz="1200" b="1" dirty="0" err="1">
                <a:solidFill>
                  <a:srgbClr val="4B4B4B"/>
                </a:solidFill>
              </a:rPr>
              <a:t>unused</a:t>
            </a:r>
            <a:r>
              <a:rPr lang="de-DE" sz="1200" b="1" dirty="0">
                <a:solidFill>
                  <a:srgbClr val="4B4B4B"/>
                </a:solidFill>
              </a:rPr>
              <a:t>)</a:t>
            </a:r>
            <a:r>
              <a:rPr lang="de-DE" sz="1200" b="1" i="0" u="none" strike="noStrike" kern="1200" cap="none" spc="0" dirty="0">
                <a:solidFill>
                  <a:srgbClr val="4B4B4B"/>
                </a:solidFill>
                <a:uFillTx/>
                <a:latin typeface="Calibri"/>
              </a:rPr>
              <a:t> </a:t>
            </a:r>
            <a:endParaRPr lang="de-DE" sz="12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sp>
        <p:nvSpPr>
          <p:cNvPr id="84" name="Textfeld 31">
            <a:extLst>
              <a:ext uri="{FF2B5EF4-FFF2-40B4-BE49-F238E27FC236}">
                <a16:creationId xmlns:a16="http://schemas.microsoft.com/office/drawing/2014/main" id="{956CD3F0-FD22-49D0-90DD-EA88C65E9E1E}"/>
              </a:ext>
            </a:extLst>
          </p:cNvPr>
          <p:cNvSpPr txBox="1"/>
          <p:nvPr/>
        </p:nvSpPr>
        <p:spPr>
          <a:xfrm>
            <a:off x="3732521" y="4708194"/>
            <a:ext cx="2731779" cy="69879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lvl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b="1" dirty="0" err="1">
                <a:solidFill>
                  <a:srgbClr val="595959"/>
                </a:solidFill>
              </a:rPr>
              <a:t>Efforts</a:t>
            </a:r>
            <a:endParaRPr lang="de-DE" b="1" dirty="0">
              <a:solidFill>
                <a:srgbClr val="595959"/>
              </a:solidFill>
            </a:endParaRPr>
          </a:p>
          <a:p>
            <a:pPr marL="285750" lvl="0" indent="-28575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dirty="0" err="1">
                <a:solidFill>
                  <a:srgbClr val="595959"/>
                </a:solidFill>
              </a:rPr>
              <a:t>Electricity</a:t>
            </a:r>
            <a:endParaRPr lang="de-DE" dirty="0">
              <a:solidFill>
                <a:srgbClr val="595959"/>
              </a:solidFill>
            </a:endParaRPr>
          </a:p>
        </p:txBody>
      </p:sp>
      <p:sp>
        <p:nvSpPr>
          <p:cNvPr id="85" name="Textfeld 32">
            <a:extLst>
              <a:ext uri="{FF2B5EF4-FFF2-40B4-BE49-F238E27FC236}">
                <a16:creationId xmlns:a16="http://schemas.microsoft.com/office/drawing/2014/main" id="{0CC27496-9719-4C8E-AFDB-2276C68F78B6}"/>
              </a:ext>
            </a:extLst>
          </p:cNvPr>
          <p:cNvSpPr txBox="1"/>
          <p:nvPr/>
        </p:nvSpPr>
        <p:spPr>
          <a:xfrm>
            <a:off x="352395" y="4300252"/>
            <a:ext cx="3743590" cy="132845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Analyse</a:t>
            </a:r>
          </a:p>
          <a:p>
            <a:pPr marL="285750" lvl="0" indent="-285750">
              <a:spcBef>
                <a:spcPts val="575"/>
              </a:spcBef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dirty="0" err="1">
                <a:solidFill>
                  <a:srgbClr val="595959"/>
                </a:solidFill>
              </a:rPr>
              <a:t>Electricity</a:t>
            </a:r>
            <a:endParaRPr lang="de-DE" dirty="0">
              <a:solidFill>
                <a:srgbClr val="595959"/>
              </a:solidFill>
            </a:endParaRPr>
          </a:p>
          <a:p>
            <a:pPr marL="285750" lvl="0" indent="-28575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dirty="0">
                <a:solidFill>
                  <a:srgbClr val="595959"/>
                </a:solidFill>
              </a:rPr>
              <a:t>Air </a:t>
            </a:r>
            <a:r>
              <a:rPr lang="de-DE" dirty="0" err="1">
                <a:solidFill>
                  <a:srgbClr val="595959"/>
                </a:solidFill>
              </a:rPr>
              <a:t>Intake</a:t>
            </a:r>
            <a:r>
              <a:rPr lang="de-DE" dirty="0">
                <a:solidFill>
                  <a:srgbClr val="595959"/>
                </a:solidFill>
              </a:rPr>
              <a:t> </a:t>
            </a:r>
            <a:r>
              <a:rPr lang="de-DE" dirty="0" err="1">
                <a:solidFill>
                  <a:srgbClr val="595959"/>
                </a:solidFill>
              </a:rPr>
              <a:t>and</a:t>
            </a:r>
            <a:r>
              <a:rPr lang="de-DE" dirty="0">
                <a:solidFill>
                  <a:srgbClr val="595959"/>
                </a:solidFill>
              </a:rPr>
              <a:t> </a:t>
            </a:r>
            <a:r>
              <a:rPr lang="de-DE" dirty="0" err="1">
                <a:solidFill>
                  <a:srgbClr val="595959"/>
                </a:solidFill>
              </a:rPr>
              <a:t>Exhaust</a:t>
            </a:r>
            <a:endParaRPr lang="de-DE" dirty="0">
              <a:solidFill>
                <a:srgbClr val="595959"/>
              </a:solidFill>
            </a:endParaRPr>
          </a:p>
          <a:p>
            <a:pPr marL="285750" lvl="0" indent="-28575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dirty="0" err="1">
                <a:solidFill>
                  <a:srgbClr val="595959"/>
                </a:solidFill>
              </a:rPr>
              <a:t>Refrigerant</a:t>
            </a:r>
            <a:r>
              <a:rPr lang="de-DE" dirty="0">
                <a:solidFill>
                  <a:srgbClr val="595959"/>
                </a:solidFill>
              </a:rPr>
              <a:t> </a:t>
            </a:r>
            <a:r>
              <a:rPr lang="de-DE" dirty="0" err="1">
                <a:solidFill>
                  <a:srgbClr val="595959"/>
                </a:solidFill>
              </a:rPr>
              <a:t>Inlet</a:t>
            </a:r>
            <a:r>
              <a:rPr lang="de-DE" dirty="0">
                <a:solidFill>
                  <a:srgbClr val="595959"/>
                </a:solidFill>
              </a:rPr>
              <a:t> Flow</a:t>
            </a:r>
          </a:p>
          <a:p>
            <a:pPr marL="285750" lvl="0" indent="-28575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dirty="0" err="1">
                <a:solidFill>
                  <a:srgbClr val="595959"/>
                </a:solidFill>
              </a:rPr>
              <a:t>Refrigerant</a:t>
            </a:r>
            <a:r>
              <a:rPr lang="de-DE" dirty="0">
                <a:solidFill>
                  <a:srgbClr val="595959"/>
                </a:solidFill>
              </a:rPr>
              <a:t> Outlet Flow</a:t>
            </a:r>
          </a:p>
        </p:txBody>
      </p:sp>
      <p:sp>
        <p:nvSpPr>
          <p:cNvPr id="86" name="Richtungspfeil 36">
            <a:extLst>
              <a:ext uri="{FF2B5EF4-FFF2-40B4-BE49-F238E27FC236}">
                <a16:creationId xmlns:a16="http://schemas.microsoft.com/office/drawing/2014/main" id="{42BC11D7-58AD-4153-8E7C-B277954EC5B9}"/>
              </a:ext>
            </a:extLst>
          </p:cNvPr>
          <p:cNvSpPr/>
          <p:nvPr/>
        </p:nvSpPr>
        <p:spPr>
          <a:xfrm>
            <a:off x="3184848" y="4839657"/>
            <a:ext cx="493073" cy="1085328"/>
          </a:xfrm>
          <a:custGeom>
            <a:avLst>
              <a:gd name="f8" fmla="val 50000"/>
            </a:avLst>
            <a:gdLst>
              <a:gd name="f1" fmla="val 10800000"/>
              <a:gd name="f2" fmla="val 5400000"/>
              <a:gd name="f3" fmla="val 180"/>
              <a:gd name="f4" fmla="val w"/>
              <a:gd name="f5" fmla="val h"/>
              <a:gd name="f6" fmla="val ss"/>
              <a:gd name="f7" fmla="val 0"/>
              <a:gd name="f8" fmla="val 50000"/>
              <a:gd name="f9" fmla="+- 0 0 -360"/>
              <a:gd name="f10" fmla="+- 0 0 -180"/>
              <a:gd name="f11" fmla="abs f4"/>
              <a:gd name="f12" fmla="abs f5"/>
              <a:gd name="f13" fmla="abs f6"/>
              <a:gd name="f14" fmla="val f7"/>
              <a:gd name="f15" fmla="val f8"/>
              <a:gd name="f16" fmla="*/ f9 f1 1"/>
              <a:gd name="f17" fmla="*/ f10 f1 1"/>
              <a:gd name="f18" fmla="?: f11 f4 1"/>
              <a:gd name="f19" fmla="?: f12 f5 1"/>
              <a:gd name="f20" fmla="?: f13 f6 1"/>
              <a:gd name="f21" fmla="*/ f16 1 f3"/>
              <a:gd name="f22" fmla="*/ f17 1 f3"/>
              <a:gd name="f23" fmla="*/ f18 1 21600"/>
              <a:gd name="f24" fmla="*/ f19 1 21600"/>
              <a:gd name="f25" fmla="*/ 21600 f18 1"/>
              <a:gd name="f26" fmla="*/ 21600 f19 1"/>
              <a:gd name="f27" fmla="+- f21 0 f2"/>
              <a:gd name="f28" fmla="+- f22 0 f2"/>
              <a:gd name="f29" fmla="min f24 f23"/>
              <a:gd name="f30" fmla="*/ f25 1 f20"/>
              <a:gd name="f31" fmla="*/ f26 1 f20"/>
              <a:gd name="f32" fmla="val f30"/>
              <a:gd name="f33" fmla="val f31"/>
              <a:gd name="f34" fmla="*/ f14 f29 1"/>
              <a:gd name="f35" fmla="+- f33 0 f14"/>
              <a:gd name="f36" fmla="+- f32 0 f14"/>
              <a:gd name="f37" fmla="*/ f33 f29 1"/>
              <a:gd name="f38" fmla="*/ f32 f29 1"/>
              <a:gd name="f39" fmla="*/ f35 1 2"/>
              <a:gd name="f40" fmla="min f36 f35"/>
              <a:gd name="f41" fmla="+- f14 f39 0"/>
              <a:gd name="f42" fmla="*/ f40 f15 1"/>
              <a:gd name="f43" fmla="*/ f42 1 100000"/>
              <a:gd name="f44" fmla="*/ f41 f29 1"/>
              <a:gd name="f45" fmla="+- f32 0 f43"/>
              <a:gd name="f46" fmla="+- f45 f32 0"/>
              <a:gd name="f47" fmla="*/ f45 1 2"/>
              <a:gd name="f48" fmla="*/ f45 f29 1"/>
              <a:gd name="f49" fmla="*/ f46 1 2"/>
              <a:gd name="f50" fmla="*/ f47 f29 1"/>
              <a:gd name="f51" fmla="*/ f49 f29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7">
                <a:pos x="f50" y="f34"/>
              </a:cxn>
              <a:cxn ang="f28">
                <a:pos x="f50" y="f37"/>
              </a:cxn>
            </a:cxnLst>
            <a:rect l="f34" t="f34" r="f51" b="f37"/>
            <a:pathLst>
              <a:path>
                <a:moveTo>
                  <a:pt x="f34" y="f34"/>
                </a:moveTo>
                <a:lnTo>
                  <a:pt x="f48" y="f34"/>
                </a:lnTo>
                <a:lnTo>
                  <a:pt x="f38" y="f44"/>
                </a:lnTo>
                <a:lnTo>
                  <a:pt x="f48" y="f37"/>
                </a:lnTo>
                <a:lnTo>
                  <a:pt x="f34" y="f37"/>
                </a:lnTo>
                <a:close/>
              </a:path>
            </a:pathLst>
          </a:custGeom>
          <a:solidFill>
            <a:srgbClr val="D9D9D9"/>
          </a:solidFill>
          <a:ln>
            <a:noFill/>
            <a:prstDash val="solid"/>
          </a:ln>
        </p:spPr>
        <p:txBody>
          <a:bodyPr vert="vert270" wrap="square" lIns="179999" tIns="45720" rIns="179999" bIns="45720" anchor="b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0" i="0" u="none" strike="noStrike" kern="1200" cap="none" spc="0" baseline="0" dirty="0" err="1">
                <a:solidFill>
                  <a:srgbClr val="404040"/>
                </a:solidFill>
                <a:uFillTx/>
                <a:latin typeface="Arial" pitchFamily="34"/>
                <a:cs typeface="Arial" pitchFamily="34"/>
              </a:rPr>
              <a:t>Define</a:t>
            </a:r>
            <a:endParaRPr lang="en-US" sz="1600" b="0" i="0" u="none" strike="noStrike" kern="1200" cap="none" spc="0" baseline="0" dirty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87" name="Textfeld 33">
            <a:extLst>
              <a:ext uri="{FF2B5EF4-FFF2-40B4-BE49-F238E27FC236}">
                <a16:creationId xmlns:a16="http://schemas.microsoft.com/office/drawing/2014/main" id="{C4E9EB3A-F8B2-492D-9E50-8B01501893F6}"/>
              </a:ext>
            </a:extLst>
          </p:cNvPr>
          <p:cNvSpPr txBox="1"/>
          <p:nvPr/>
        </p:nvSpPr>
        <p:spPr>
          <a:xfrm>
            <a:off x="5241235" y="4713269"/>
            <a:ext cx="2731779" cy="120187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lvl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b="1" dirty="0" err="1">
                <a:solidFill>
                  <a:srgbClr val="595959"/>
                </a:solidFill>
              </a:rPr>
              <a:t>Benefits</a:t>
            </a:r>
            <a:r>
              <a:rPr lang="de-DE" b="1" dirty="0">
                <a:solidFill>
                  <a:srgbClr val="595959"/>
                </a:solidFill>
              </a:rPr>
              <a:t>                           </a:t>
            </a:r>
          </a:p>
          <a:p>
            <a:pPr marL="285750" lvl="0" indent="-28575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dirty="0" err="1">
                <a:solidFill>
                  <a:srgbClr val="595959"/>
                </a:solidFill>
              </a:rPr>
              <a:t>Cooling</a:t>
            </a:r>
            <a:r>
              <a:rPr lang="de-DE" dirty="0">
                <a:solidFill>
                  <a:srgbClr val="595959"/>
                </a:solidFill>
              </a:rPr>
              <a:t> </a:t>
            </a: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</p:spTree>
    <p:extLst>
      <p:ext uri="{BB962C8B-B14F-4D97-AF65-F5344CB8AC3E}">
        <p14:creationId xmlns:p14="http://schemas.microsoft.com/office/powerpoint/2010/main" val="3792996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86" grpId="0" animBg="1"/>
      <p:bldP spid="8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2: Develop Data and Measurement Concept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35" name="Textfeld 21">
            <a:extLst>
              <a:ext uri="{FF2B5EF4-FFF2-40B4-BE49-F238E27FC236}">
                <a16:creationId xmlns:a16="http://schemas.microsoft.com/office/drawing/2014/main" id="{B8EFB484-3A62-432A-A547-29A0CE109044}"/>
              </a:ext>
            </a:extLst>
          </p:cNvPr>
          <p:cNvSpPr txBox="1"/>
          <p:nvPr/>
        </p:nvSpPr>
        <p:spPr>
          <a:xfrm>
            <a:off x="5084933" y="2987894"/>
            <a:ext cx="1300377" cy="64633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 err="1">
                <a:solidFill>
                  <a:srgbClr val="4B4B4B"/>
                </a:solidFill>
                <a:uFillTx/>
                <a:latin typeface="Calibri"/>
              </a:rPr>
              <a:t>Cooling</a:t>
            </a: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 [kWh(</a:t>
            </a:r>
            <a:r>
              <a:rPr lang="de-DE" sz="1200" b="1" i="0" u="none" strike="noStrike" kern="1200" cap="none" spc="0" baseline="0" dirty="0" err="1">
                <a:solidFill>
                  <a:srgbClr val="4B4B4B"/>
                </a:solidFill>
                <a:uFillTx/>
                <a:latin typeface="Calibri"/>
              </a:rPr>
              <a:t>th</a:t>
            </a: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)]</a:t>
            </a:r>
          </a:p>
        </p:txBody>
      </p:sp>
      <p:grpSp>
        <p:nvGrpSpPr>
          <p:cNvPr id="36" name="Gruppieren 24">
            <a:extLst>
              <a:ext uri="{FF2B5EF4-FFF2-40B4-BE49-F238E27FC236}">
                <a16:creationId xmlns:a16="http://schemas.microsoft.com/office/drawing/2014/main" id="{D4837F31-73DA-4591-BB5A-98F41D50EE55}"/>
              </a:ext>
            </a:extLst>
          </p:cNvPr>
          <p:cNvGrpSpPr/>
          <p:nvPr/>
        </p:nvGrpSpPr>
        <p:grpSpPr>
          <a:xfrm>
            <a:off x="598272" y="2512297"/>
            <a:ext cx="5830580" cy="2198579"/>
            <a:chOff x="459732" y="2641601"/>
            <a:chExt cx="5830580" cy="2198579"/>
          </a:xfrm>
        </p:grpSpPr>
        <p:cxnSp>
          <p:nvCxnSpPr>
            <p:cNvPr id="37" name="Gerade Verbindung mit Pfeil 32">
              <a:extLst>
                <a:ext uri="{FF2B5EF4-FFF2-40B4-BE49-F238E27FC236}">
                  <a16:creationId xmlns:a16="http://schemas.microsoft.com/office/drawing/2014/main" id="{A2D15B8E-02BA-4A8F-B75B-0754F8199E3A}"/>
                </a:ext>
              </a:extLst>
            </p:cNvPr>
            <p:cNvCxnSpPr/>
            <p:nvPr/>
          </p:nvCxnSpPr>
          <p:spPr>
            <a:xfrm>
              <a:off x="4625739" y="3450095"/>
              <a:ext cx="1664573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38" name="Textfeld 27">
              <a:extLst>
                <a:ext uri="{FF2B5EF4-FFF2-40B4-BE49-F238E27FC236}">
                  <a16:creationId xmlns:a16="http://schemas.microsoft.com/office/drawing/2014/main" id="{982BAE3B-50B8-4B0F-928A-49AD4197F389}"/>
                </a:ext>
              </a:extLst>
            </p:cNvPr>
            <p:cNvSpPr txBox="1"/>
            <p:nvPr/>
          </p:nvSpPr>
          <p:spPr>
            <a:xfrm>
              <a:off x="2607448" y="3456160"/>
              <a:ext cx="1163071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Pre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-</a:t>
              </a:r>
              <a:r>
                <a:rPr lang="de-DE" sz="1200" b="1" i="0" u="none" strike="noStrike" kern="1200" cap="none" spc="0" dirty="0">
                  <a:solidFill>
                    <a:srgbClr val="4B4B4B"/>
                  </a:solidFill>
                  <a:uFillTx/>
                  <a:latin typeface="Calibri"/>
                </a:rPr>
                <a:t> </a:t>
              </a:r>
              <a:r>
                <a:rPr lang="de-DE" sz="1200" b="1" i="0" u="none" strike="noStrike" kern="1200" cap="none" spc="0" dirty="0" err="1">
                  <a:solidFill>
                    <a:srgbClr val="4B4B4B"/>
                  </a:solidFill>
                  <a:uFillTx/>
                  <a:latin typeface="Calibri"/>
                </a:rPr>
                <a:t>cooling</a:t>
              </a:r>
              <a:endParaRPr lang="de-DE" sz="1200" b="1" i="0" u="none" strike="noStrike" kern="1200" cap="none" spc="0" dirty="0">
                <a:solidFill>
                  <a:srgbClr val="4B4B4B"/>
                </a:solidFill>
                <a:uFillTx/>
                <a:latin typeface="Calibri"/>
              </a:endParaRPr>
            </a:p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[kWh(</a:t>
              </a: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th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)]</a:t>
              </a:r>
            </a:p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39" name="Abgerundetes Rechteck 29">
              <a:extLst>
                <a:ext uri="{FF2B5EF4-FFF2-40B4-BE49-F238E27FC236}">
                  <a16:creationId xmlns:a16="http://schemas.microsoft.com/office/drawing/2014/main" id="{F13A78B0-73F1-48AC-83B4-31F12DF674EC}"/>
                </a:ext>
              </a:extLst>
            </p:cNvPr>
            <p:cNvSpPr/>
            <p:nvPr/>
          </p:nvSpPr>
          <p:spPr>
            <a:xfrm>
              <a:off x="3745766" y="2874023"/>
              <a:ext cx="1079997" cy="1047792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dirty="0" err="1">
                  <a:solidFill>
                    <a:srgbClr val="000000"/>
                  </a:solidFill>
                  <a:latin typeface="Calibri"/>
                </a:rPr>
                <a:t>Cooling</a:t>
              </a:r>
              <a:r>
                <a:rPr lang="de-DE" sz="1200" dirty="0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lang="de-DE" sz="1200" dirty="0" err="1">
                  <a:solidFill>
                    <a:srgbClr val="000000"/>
                  </a:solidFill>
                  <a:latin typeface="Calibri"/>
                </a:rPr>
                <a:t>c</a:t>
              </a:r>
              <a:r>
                <a:rPr lang="de-DE" sz="1200" b="0" i="0" u="none" strike="noStrike" kern="1200" cap="none" spc="0" baseline="0" dirty="0" err="1">
                  <a:solidFill>
                    <a:srgbClr val="000000"/>
                  </a:solidFill>
                  <a:uFillTx/>
                  <a:latin typeface="Calibri"/>
                </a:rPr>
                <a:t>ompressor</a:t>
              </a:r>
              <a:endParaRPr lang="de-DE" sz="1200" b="0" i="0" u="none" strike="noStrike" kern="1200" cap="none" spc="0" baseline="0" dirty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cxnSp>
          <p:nvCxnSpPr>
            <p:cNvPr id="40" name="Gerade Verbindung mit Pfeil 31">
              <a:extLst>
                <a:ext uri="{FF2B5EF4-FFF2-40B4-BE49-F238E27FC236}">
                  <a16:creationId xmlns:a16="http://schemas.microsoft.com/office/drawing/2014/main" id="{B4D70509-F164-4DD4-8760-DBFE0C4DA0A2}"/>
                </a:ext>
              </a:extLst>
            </p:cNvPr>
            <p:cNvCxnSpPr/>
            <p:nvPr/>
          </p:nvCxnSpPr>
          <p:spPr>
            <a:xfrm>
              <a:off x="1327635" y="3171550"/>
              <a:ext cx="2418131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41" name="Gerade Verbindung mit Pfeil 33">
              <a:extLst>
                <a:ext uri="{FF2B5EF4-FFF2-40B4-BE49-F238E27FC236}">
                  <a16:creationId xmlns:a16="http://schemas.microsoft.com/office/drawing/2014/main" id="{CAF35864-97C5-4765-B5B0-E454E4EB46F8}"/>
                </a:ext>
              </a:extLst>
            </p:cNvPr>
            <p:cNvCxnSpPr/>
            <p:nvPr/>
          </p:nvCxnSpPr>
          <p:spPr>
            <a:xfrm>
              <a:off x="2625461" y="3679920"/>
              <a:ext cx="1107284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42" name="Abgerundetes Rechteck 34">
              <a:extLst>
                <a:ext uri="{FF2B5EF4-FFF2-40B4-BE49-F238E27FC236}">
                  <a16:creationId xmlns:a16="http://schemas.microsoft.com/office/drawing/2014/main" id="{CBE9BB57-3E98-4172-9ACA-A6C232A0C2F2}"/>
                </a:ext>
              </a:extLst>
            </p:cNvPr>
            <p:cNvSpPr/>
            <p:nvPr/>
          </p:nvSpPr>
          <p:spPr>
            <a:xfrm>
              <a:off x="1532461" y="3349146"/>
              <a:ext cx="1079997" cy="844164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Free Cooler</a:t>
              </a:r>
            </a:p>
          </p:txBody>
        </p:sp>
        <p:sp>
          <p:nvSpPr>
            <p:cNvPr id="43" name="Textfeld 35">
              <a:extLst>
                <a:ext uri="{FF2B5EF4-FFF2-40B4-BE49-F238E27FC236}">
                  <a16:creationId xmlns:a16="http://schemas.microsoft.com/office/drawing/2014/main" id="{5D23DC9D-92D4-4F40-96EA-19C5FFC01C73}"/>
                </a:ext>
              </a:extLst>
            </p:cNvPr>
            <p:cNvSpPr txBox="1"/>
            <p:nvPr/>
          </p:nvSpPr>
          <p:spPr>
            <a:xfrm>
              <a:off x="459732" y="3615171"/>
              <a:ext cx="1168475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Electricity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 [kWh(</a:t>
              </a: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el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)]</a:t>
              </a:r>
            </a:p>
          </p:txBody>
        </p:sp>
        <p:cxnSp>
          <p:nvCxnSpPr>
            <p:cNvPr id="44" name="Gerade Verbindung mit Pfeil 36">
              <a:extLst>
                <a:ext uri="{FF2B5EF4-FFF2-40B4-BE49-F238E27FC236}">
                  <a16:creationId xmlns:a16="http://schemas.microsoft.com/office/drawing/2014/main" id="{EF574854-301C-4758-85DD-250ADD082DC9}"/>
                </a:ext>
              </a:extLst>
            </p:cNvPr>
            <p:cNvCxnSpPr/>
            <p:nvPr/>
          </p:nvCxnSpPr>
          <p:spPr>
            <a:xfrm>
              <a:off x="556448" y="3921825"/>
              <a:ext cx="984809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45" name="Abgerundetes Rechteck 37">
              <a:extLst>
                <a:ext uri="{FF2B5EF4-FFF2-40B4-BE49-F238E27FC236}">
                  <a16:creationId xmlns:a16="http://schemas.microsoft.com/office/drawing/2014/main" id="{BA03E178-A37F-4102-87ED-3864F0CFEB72}"/>
                </a:ext>
              </a:extLst>
            </p:cNvPr>
            <p:cNvSpPr/>
            <p:nvPr/>
          </p:nvSpPr>
          <p:spPr>
            <a:xfrm>
              <a:off x="1213335" y="2641601"/>
              <a:ext cx="3776600" cy="177338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46" name="Textfeld 25">
              <a:extLst>
                <a:ext uri="{FF2B5EF4-FFF2-40B4-BE49-F238E27FC236}">
                  <a16:creationId xmlns:a16="http://schemas.microsoft.com/office/drawing/2014/main" id="{DA57487E-620C-4353-865D-8F0F267B0C7E}"/>
                </a:ext>
              </a:extLst>
            </p:cNvPr>
            <p:cNvSpPr txBox="1"/>
            <p:nvPr/>
          </p:nvSpPr>
          <p:spPr>
            <a:xfrm>
              <a:off x="1200625" y="4416731"/>
              <a:ext cx="4193411" cy="423449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lvl="0">
                <a:lnSpc>
                  <a:spcPct val="150000"/>
                </a:lnSpc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dirty="0" err="1">
                  <a:solidFill>
                    <a:srgbClr val="4B4B4B"/>
                  </a:solidFill>
                </a:rPr>
                <a:t>External</a:t>
              </a:r>
              <a:r>
                <a:rPr lang="de-DE" sz="1400" b="1" dirty="0">
                  <a:solidFill>
                    <a:srgbClr val="4B4B4B"/>
                  </a:solidFill>
                </a:rPr>
                <a:t> </a:t>
              </a:r>
              <a:r>
                <a:rPr lang="de-DE" sz="1400" b="1" dirty="0" err="1">
                  <a:solidFill>
                    <a:srgbClr val="4B4B4B"/>
                  </a:solidFill>
                </a:rPr>
                <a:t>Influence</a:t>
              </a:r>
              <a:r>
                <a:rPr lang="de-DE" sz="1400" b="1" dirty="0">
                  <a:solidFill>
                    <a:srgbClr val="4B4B4B"/>
                  </a:solidFill>
                </a:rPr>
                <a:t> : </a:t>
              </a:r>
              <a:r>
                <a:rPr lang="de-DE" sz="1400" dirty="0" err="1">
                  <a:solidFill>
                    <a:srgbClr val="4B4B4B"/>
                  </a:solidFill>
                </a:rPr>
                <a:t>Ambient</a:t>
              </a:r>
              <a:r>
                <a:rPr lang="de-DE" sz="1400" dirty="0">
                  <a:solidFill>
                    <a:srgbClr val="4B4B4B"/>
                  </a:solidFill>
                </a:rPr>
                <a:t> </a:t>
              </a:r>
              <a:r>
                <a:rPr lang="de-DE" sz="1400" dirty="0" err="1">
                  <a:solidFill>
                    <a:srgbClr val="4B4B4B"/>
                  </a:solidFill>
                </a:rPr>
                <a:t>Temperature</a:t>
              </a:r>
              <a:r>
                <a:rPr lang="de-DE" sz="1400" dirty="0">
                  <a:solidFill>
                    <a:srgbClr val="4B4B4B"/>
                  </a:solidFill>
                </a:rPr>
                <a:t>[°</a:t>
              </a:r>
              <a:r>
                <a:rPr lang="de-DE" sz="1400" b="0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C]</a:t>
              </a:r>
            </a:p>
          </p:txBody>
        </p:sp>
        <p:cxnSp>
          <p:nvCxnSpPr>
            <p:cNvPr id="47" name="Gerade Verbindung mit Pfeil 20">
              <a:extLst>
                <a:ext uri="{FF2B5EF4-FFF2-40B4-BE49-F238E27FC236}">
                  <a16:creationId xmlns:a16="http://schemas.microsoft.com/office/drawing/2014/main" id="{0ACF6CD4-F9E0-4378-96CA-3F77CDCF78DF}"/>
                </a:ext>
              </a:extLst>
            </p:cNvPr>
            <p:cNvCxnSpPr/>
            <p:nvPr/>
          </p:nvCxnSpPr>
          <p:spPr>
            <a:xfrm>
              <a:off x="1314614" y="3153966"/>
              <a:ext cx="0" cy="767859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</a:ln>
          </p:spPr>
        </p:cxnSp>
      </p:grpSp>
      <p:sp>
        <p:nvSpPr>
          <p:cNvPr id="48" name="Textplatzhalter 2">
            <a:extLst>
              <a:ext uri="{FF2B5EF4-FFF2-40B4-BE49-F238E27FC236}">
                <a16:creationId xmlns:a16="http://schemas.microsoft.com/office/drawing/2014/main" id="{56C6F098-B450-47DA-9FC6-14CCD2416FC3}"/>
              </a:ext>
            </a:extLst>
          </p:cNvPr>
          <p:cNvSpPr txBox="1">
            <a:spLocks/>
          </p:cNvSpPr>
          <p:nvPr/>
        </p:nvSpPr>
        <p:spPr>
          <a:xfrm>
            <a:off x="539550" y="1412775"/>
            <a:ext cx="4851599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Drawing Effort-Benefit Diagram</a:t>
            </a:r>
            <a:endParaRPr lang="en-US" dirty="0"/>
          </a:p>
        </p:txBody>
      </p:sp>
      <p:cxnSp>
        <p:nvCxnSpPr>
          <p:cNvPr id="49" name="Gerade Verbindung mit Pfeil 26">
            <a:extLst>
              <a:ext uri="{FF2B5EF4-FFF2-40B4-BE49-F238E27FC236}">
                <a16:creationId xmlns:a16="http://schemas.microsoft.com/office/drawing/2014/main" id="{6A0D889E-A133-4EC1-B687-8CEF540A28BA}"/>
              </a:ext>
            </a:extLst>
          </p:cNvPr>
          <p:cNvCxnSpPr>
            <a:endCxn id="42" idx="2"/>
          </p:cNvCxnSpPr>
          <p:nvPr/>
        </p:nvCxnSpPr>
        <p:spPr>
          <a:xfrm flipV="1">
            <a:off x="2211000" y="4064006"/>
            <a:ext cx="0" cy="353878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oval"/>
          </a:ln>
        </p:spPr>
      </p:cxnSp>
      <p:sp>
        <p:nvSpPr>
          <p:cNvPr id="50" name="Textfeld 30">
            <a:extLst>
              <a:ext uri="{FF2B5EF4-FFF2-40B4-BE49-F238E27FC236}">
                <a16:creationId xmlns:a16="http://schemas.microsoft.com/office/drawing/2014/main" id="{4B377685-7AC5-4300-8325-AFEDE89CA5DD}"/>
              </a:ext>
            </a:extLst>
          </p:cNvPr>
          <p:cNvSpPr txBox="1"/>
          <p:nvPr/>
        </p:nvSpPr>
        <p:spPr>
          <a:xfrm>
            <a:off x="456426" y="2093244"/>
            <a:ext cx="996728" cy="423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 err="1">
                <a:solidFill>
                  <a:srgbClr val="4B4B4B"/>
                </a:solidFill>
                <a:uFillTx/>
                <a:latin typeface="Calibri"/>
              </a:rPr>
              <a:t>Effort</a:t>
            </a:r>
            <a:endParaRPr lang="de-DE" sz="16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sp>
        <p:nvSpPr>
          <p:cNvPr id="51" name="Textfeld 30">
            <a:extLst>
              <a:ext uri="{FF2B5EF4-FFF2-40B4-BE49-F238E27FC236}">
                <a16:creationId xmlns:a16="http://schemas.microsoft.com/office/drawing/2014/main" id="{16684329-B922-43C3-AF55-222948DBC11C}"/>
              </a:ext>
            </a:extLst>
          </p:cNvPr>
          <p:cNvSpPr txBox="1"/>
          <p:nvPr/>
        </p:nvSpPr>
        <p:spPr>
          <a:xfrm>
            <a:off x="5458432" y="2108310"/>
            <a:ext cx="841280" cy="423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dirty="0" err="1">
                <a:solidFill>
                  <a:srgbClr val="4B4B4B"/>
                </a:solidFill>
                <a:latin typeface="Calibri"/>
              </a:rPr>
              <a:t>Benefit</a:t>
            </a:r>
            <a:endParaRPr lang="de-DE" sz="16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8332524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2: Develop Data and Measurement Concept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23" name="Textfeld 21">
            <a:extLst>
              <a:ext uri="{FF2B5EF4-FFF2-40B4-BE49-F238E27FC236}">
                <a16:creationId xmlns:a16="http://schemas.microsoft.com/office/drawing/2014/main" id="{0180B15B-C7A1-4137-906F-322CD5725380}"/>
              </a:ext>
            </a:extLst>
          </p:cNvPr>
          <p:cNvSpPr txBox="1"/>
          <p:nvPr/>
        </p:nvSpPr>
        <p:spPr>
          <a:xfrm>
            <a:off x="5084933" y="3207702"/>
            <a:ext cx="1343919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4B4B4B"/>
                </a:solidFill>
                <a:latin typeface="Calibri"/>
              </a:rPr>
              <a:t>Cooling</a:t>
            </a:r>
            <a:r>
              <a:rPr lang="de-DE" sz="1200" b="1" dirty="0">
                <a:solidFill>
                  <a:srgbClr val="4B4B4B"/>
                </a:solidFill>
                <a:latin typeface="Calibri"/>
              </a:rPr>
              <a:t> </a:t>
            </a: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[kWh(</a:t>
            </a:r>
            <a:r>
              <a:rPr lang="de-DE" sz="1200" b="1" i="0" u="none" strike="noStrike" kern="1200" cap="none" spc="0" baseline="0" dirty="0" err="1">
                <a:solidFill>
                  <a:srgbClr val="4B4B4B"/>
                </a:solidFill>
                <a:uFillTx/>
                <a:latin typeface="Calibri"/>
              </a:rPr>
              <a:t>th</a:t>
            </a: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)]</a:t>
            </a:r>
          </a:p>
        </p:txBody>
      </p:sp>
      <p:cxnSp>
        <p:nvCxnSpPr>
          <p:cNvPr id="24" name="Gerade Verbindung mit Pfeil 26">
            <a:extLst>
              <a:ext uri="{FF2B5EF4-FFF2-40B4-BE49-F238E27FC236}">
                <a16:creationId xmlns:a16="http://schemas.microsoft.com/office/drawing/2014/main" id="{B6BCD2B2-7659-4DB3-B4F2-FC41A367C5EC}"/>
              </a:ext>
            </a:extLst>
          </p:cNvPr>
          <p:cNvCxnSpPr/>
          <p:nvPr/>
        </p:nvCxnSpPr>
        <p:spPr>
          <a:xfrm flipV="1">
            <a:off x="1467664" y="4417100"/>
            <a:ext cx="0" cy="353878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oval"/>
          </a:ln>
        </p:spPr>
      </p:cxnSp>
      <p:sp>
        <p:nvSpPr>
          <p:cNvPr id="25" name="Textfeld 32">
            <a:extLst>
              <a:ext uri="{FF2B5EF4-FFF2-40B4-BE49-F238E27FC236}">
                <a16:creationId xmlns:a16="http://schemas.microsoft.com/office/drawing/2014/main" id="{9FCE2CE4-4438-436F-8352-412D1D946B75}"/>
              </a:ext>
            </a:extLst>
          </p:cNvPr>
          <p:cNvSpPr txBox="1"/>
          <p:nvPr/>
        </p:nvSpPr>
        <p:spPr>
          <a:xfrm>
            <a:off x="278580" y="4770978"/>
            <a:ext cx="8866908" cy="132845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lvl="0">
              <a:spcBef>
                <a:spcPts val="575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600" b="1" dirty="0">
              <a:solidFill>
                <a:srgbClr val="595959"/>
              </a:solidFill>
            </a:endParaRPr>
          </a:p>
          <a:p>
            <a:pPr marL="285750" lvl="0" indent="-285750">
              <a:spcBef>
                <a:spcPts val="575"/>
              </a:spcBef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dirty="0" err="1">
                <a:solidFill>
                  <a:srgbClr val="4B4B4B"/>
                </a:solidFill>
              </a:rPr>
              <a:t>Electricity</a:t>
            </a:r>
            <a:r>
              <a:rPr lang="de-DE" sz="1600" b="1" dirty="0">
                <a:solidFill>
                  <a:srgbClr val="4B4B4B"/>
                </a:solidFill>
              </a:rPr>
              <a:t> : </a:t>
            </a:r>
            <a:r>
              <a:rPr lang="de-DE" sz="1600" dirty="0">
                <a:solidFill>
                  <a:srgbClr val="4B4B4B"/>
                </a:solidFill>
              </a:rPr>
              <a:t>Measurement </a:t>
            </a:r>
            <a:r>
              <a:rPr lang="de-DE" sz="1600" dirty="0" err="1">
                <a:solidFill>
                  <a:srgbClr val="4B4B4B"/>
                </a:solidFill>
              </a:rPr>
              <a:t>for</a:t>
            </a:r>
            <a:r>
              <a:rPr lang="de-DE" sz="1600" dirty="0">
                <a:solidFill>
                  <a:srgbClr val="4B4B4B"/>
                </a:solidFill>
              </a:rPr>
              <a:t> </a:t>
            </a:r>
            <a:r>
              <a:rPr lang="de-DE" sz="1600" dirty="0" err="1">
                <a:solidFill>
                  <a:srgbClr val="4B4B4B"/>
                </a:solidFill>
              </a:rPr>
              <a:t>free</a:t>
            </a:r>
            <a:r>
              <a:rPr lang="de-DE" sz="1600" dirty="0">
                <a:solidFill>
                  <a:srgbClr val="4B4B4B"/>
                </a:solidFill>
              </a:rPr>
              <a:t> cooler </a:t>
            </a:r>
            <a:r>
              <a:rPr lang="de-DE" sz="1600" dirty="0" err="1">
                <a:solidFill>
                  <a:srgbClr val="4B4B4B"/>
                </a:solidFill>
              </a:rPr>
              <a:t>and</a:t>
            </a:r>
            <a:r>
              <a:rPr lang="de-DE" sz="1600" dirty="0">
                <a:solidFill>
                  <a:srgbClr val="4B4B4B"/>
                </a:solidFill>
              </a:rPr>
              <a:t> </a:t>
            </a:r>
            <a:r>
              <a:rPr lang="de-DE" sz="1600" dirty="0" err="1">
                <a:solidFill>
                  <a:srgbClr val="4B4B4B"/>
                </a:solidFill>
              </a:rPr>
              <a:t>refrigeration</a:t>
            </a:r>
            <a:r>
              <a:rPr lang="de-DE" sz="1600" dirty="0">
                <a:solidFill>
                  <a:srgbClr val="4B4B4B"/>
                </a:solidFill>
              </a:rPr>
              <a:t> </a:t>
            </a:r>
            <a:r>
              <a:rPr lang="de-DE" sz="1600" dirty="0" err="1">
                <a:solidFill>
                  <a:srgbClr val="4B4B4B"/>
                </a:solidFill>
              </a:rPr>
              <a:t>compressor</a:t>
            </a:r>
            <a:r>
              <a:rPr lang="de-DE" sz="1600" dirty="0">
                <a:solidFill>
                  <a:srgbClr val="4B4B4B"/>
                </a:solidFill>
              </a:rPr>
              <a:t> total in kWh(</a:t>
            </a:r>
            <a:r>
              <a:rPr lang="de-DE" sz="1600" dirty="0" err="1">
                <a:solidFill>
                  <a:srgbClr val="4B4B4B"/>
                </a:solidFill>
              </a:rPr>
              <a:t>el</a:t>
            </a:r>
            <a:r>
              <a:rPr lang="de-DE" sz="1600" dirty="0">
                <a:solidFill>
                  <a:srgbClr val="4B4B4B"/>
                </a:solidFill>
              </a:rPr>
              <a:t>)</a:t>
            </a:r>
            <a:r>
              <a:rPr lang="de-DE" sz="1600" b="1" dirty="0">
                <a:solidFill>
                  <a:srgbClr val="4B4B4B"/>
                </a:solidFill>
              </a:rPr>
              <a:t> </a:t>
            </a:r>
            <a:r>
              <a:rPr lang="de-DE" sz="1600" b="1" dirty="0" err="1">
                <a:solidFill>
                  <a:srgbClr val="4B4B4B"/>
                </a:solidFill>
              </a:rPr>
              <a:t>Cooling</a:t>
            </a:r>
            <a:r>
              <a:rPr lang="de-DE" sz="1600" b="1" dirty="0">
                <a:solidFill>
                  <a:srgbClr val="4B4B4B"/>
                </a:solidFill>
              </a:rPr>
              <a:t> </a:t>
            </a:r>
            <a:r>
              <a:rPr lang="de-DE" sz="1600" b="1" dirty="0" err="1">
                <a:solidFill>
                  <a:srgbClr val="4B4B4B"/>
                </a:solidFill>
              </a:rPr>
              <a:t>quantity</a:t>
            </a:r>
            <a:r>
              <a:rPr lang="de-DE" sz="1600" b="1" dirty="0">
                <a:solidFill>
                  <a:srgbClr val="4B4B4B"/>
                </a:solidFill>
              </a:rPr>
              <a:t>: </a:t>
            </a:r>
            <a:r>
              <a:rPr lang="de-DE" sz="1600" dirty="0">
                <a:solidFill>
                  <a:srgbClr val="4B4B4B"/>
                </a:solidFill>
              </a:rPr>
              <a:t>Measurement </a:t>
            </a:r>
            <a:r>
              <a:rPr lang="de-DE" sz="1600" dirty="0" err="1">
                <a:solidFill>
                  <a:srgbClr val="4B4B4B"/>
                </a:solidFill>
              </a:rPr>
              <a:t>from</a:t>
            </a:r>
            <a:r>
              <a:rPr lang="de-DE" sz="1600" dirty="0">
                <a:solidFill>
                  <a:srgbClr val="4B4B4B"/>
                </a:solidFill>
              </a:rPr>
              <a:t> </a:t>
            </a:r>
            <a:r>
              <a:rPr lang="de-DE" sz="1600" dirty="0" err="1">
                <a:solidFill>
                  <a:srgbClr val="4B4B4B"/>
                </a:solidFill>
              </a:rPr>
              <a:t>refrigeration</a:t>
            </a:r>
            <a:r>
              <a:rPr lang="de-DE" sz="1600" dirty="0">
                <a:solidFill>
                  <a:srgbClr val="4B4B4B"/>
                </a:solidFill>
              </a:rPr>
              <a:t> </a:t>
            </a:r>
            <a:r>
              <a:rPr lang="de-DE" sz="1600" dirty="0" err="1">
                <a:solidFill>
                  <a:srgbClr val="4B4B4B"/>
                </a:solidFill>
              </a:rPr>
              <a:t>compressor</a:t>
            </a:r>
            <a:r>
              <a:rPr lang="de-DE" sz="1600" dirty="0">
                <a:solidFill>
                  <a:srgbClr val="4B4B4B"/>
                </a:solidFill>
              </a:rPr>
              <a:t> in kWh(</a:t>
            </a:r>
            <a:r>
              <a:rPr lang="de-DE" sz="1600" dirty="0" err="1">
                <a:solidFill>
                  <a:srgbClr val="4B4B4B"/>
                </a:solidFill>
              </a:rPr>
              <a:t>th</a:t>
            </a:r>
            <a:r>
              <a:rPr lang="de-DE" sz="1600" dirty="0">
                <a:solidFill>
                  <a:srgbClr val="4B4B4B"/>
                </a:solidFill>
              </a:rPr>
              <a:t>) </a:t>
            </a:r>
          </a:p>
          <a:p>
            <a:pPr marL="285750" lvl="0" indent="-285750">
              <a:spcBef>
                <a:spcPts val="575"/>
              </a:spcBef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dirty="0" err="1">
                <a:solidFill>
                  <a:srgbClr val="4B4B4B"/>
                </a:solidFill>
              </a:rPr>
              <a:t>Ambient</a:t>
            </a:r>
            <a:r>
              <a:rPr lang="de-DE" sz="1600" b="1" dirty="0">
                <a:solidFill>
                  <a:srgbClr val="4B4B4B"/>
                </a:solidFill>
              </a:rPr>
              <a:t> </a:t>
            </a:r>
            <a:r>
              <a:rPr lang="de-DE" sz="1600" b="1" dirty="0" err="1">
                <a:solidFill>
                  <a:srgbClr val="4B4B4B"/>
                </a:solidFill>
              </a:rPr>
              <a:t>temperature</a:t>
            </a:r>
            <a:r>
              <a:rPr lang="de-DE" sz="1600" b="1" dirty="0">
                <a:solidFill>
                  <a:srgbClr val="4B4B4B"/>
                </a:solidFill>
              </a:rPr>
              <a:t>: </a:t>
            </a:r>
            <a:r>
              <a:rPr lang="de-DE" sz="1600" dirty="0">
                <a:solidFill>
                  <a:srgbClr val="4B4B4B"/>
                </a:solidFill>
              </a:rPr>
              <a:t>Measurement at </a:t>
            </a:r>
            <a:r>
              <a:rPr lang="de-DE" sz="1600" dirty="0" err="1">
                <a:solidFill>
                  <a:srgbClr val="4B4B4B"/>
                </a:solidFill>
              </a:rPr>
              <a:t>free</a:t>
            </a:r>
            <a:r>
              <a:rPr lang="de-DE" sz="1600" dirty="0">
                <a:solidFill>
                  <a:srgbClr val="4B4B4B"/>
                </a:solidFill>
              </a:rPr>
              <a:t> cooler in °C</a:t>
            </a:r>
            <a:endParaRPr lang="de-DE" sz="1600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</p:txBody>
      </p:sp>
      <p:grpSp>
        <p:nvGrpSpPr>
          <p:cNvPr id="26" name="Gruppieren 22">
            <a:extLst>
              <a:ext uri="{FF2B5EF4-FFF2-40B4-BE49-F238E27FC236}">
                <a16:creationId xmlns:a16="http://schemas.microsoft.com/office/drawing/2014/main" id="{E23A4156-5855-4299-96A1-2CD1792FEAF9}"/>
              </a:ext>
            </a:extLst>
          </p:cNvPr>
          <p:cNvGrpSpPr/>
          <p:nvPr/>
        </p:nvGrpSpPr>
        <p:grpSpPr>
          <a:xfrm>
            <a:off x="290609" y="5444387"/>
            <a:ext cx="314032" cy="304796"/>
            <a:chOff x="1196635" y="2363329"/>
            <a:chExt cx="314032" cy="304796"/>
          </a:xfrm>
        </p:grpSpPr>
        <p:sp>
          <p:nvSpPr>
            <p:cNvPr id="27" name="Ellipse 39">
              <a:extLst>
                <a:ext uri="{FF2B5EF4-FFF2-40B4-BE49-F238E27FC236}">
                  <a16:creationId xmlns:a16="http://schemas.microsoft.com/office/drawing/2014/main" id="{862F3A9F-43C6-4431-8171-BE47FEA3312E}"/>
                </a:ext>
              </a:extLst>
            </p:cNvPr>
            <p:cNvSpPr/>
            <p:nvPr/>
          </p:nvSpPr>
          <p:spPr>
            <a:xfrm>
              <a:off x="1205871" y="2363329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54F86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>
                <a:spcBef>
                  <a:spcPts val="400"/>
                </a:spcBef>
              </a:pPr>
              <a:endParaRPr lang="en-US" sz="1600" b="1">
                <a:solidFill>
                  <a:schemeClr val="bg1"/>
                </a:solidFill>
                <a:latin typeface="Arial" pitchFamily="34"/>
                <a:cs typeface="Arial" pitchFamily="34"/>
              </a:endParaRPr>
            </a:p>
          </p:txBody>
        </p:sp>
        <p:sp>
          <p:nvSpPr>
            <p:cNvPr id="28" name="Textfeld 40">
              <a:extLst>
                <a:ext uri="{FF2B5EF4-FFF2-40B4-BE49-F238E27FC236}">
                  <a16:creationId xmlns:a16="http://schemas.microsoft.com/office/drawing/2014/main" id="{8AD09281-6146-4F9C-B4E7-6B5E719EBEE7}"/>
                </a:ext>
              </a:extLst>
            </p:cNvPr>
            <p:cNvSpPr txBox="1"/>
            <p:nvPr/>
          </p:nvSpPr>
          <p:spPr>
            <a:xfrm>
              <a:off x="1196635" y="2365898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chemeClr val="bg1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29" name="Gruppieren 26">
            <a:extLst>
              <a:ext uri="{FF2B5EF4-FFF2-40B4-BE49-F238E27FC236}">
                <a16:creationId xmlns:a16="http://schemas.microsoft.com/office/drawing/2014/main" id="{2DA6141D-8B74-466B-A7BC-1F8A3B00BCCF}"/>
              </a:ext>
            </a:extLst>
          </p:cNvPr>
          <p:cNvGrpSpPr/>
          <p:nvPr/>
        </p:nvGrpSpPr>
        <p:grpSpPr>
          <a:xfrm>
            <a:off x="285729" y="5133835"/>
            <a:ext cx="314032" cy="304796"/>
            <a:chOff x="1174806" y="3439510"/>
            <a:chExt cx="314032" cy="304796"/>
          </a:xfrm>
        </p:grpSpPr>
        <p:sp>
          <p:nvSpPr>
            <p:cNvPr id="30" name="Ellipse 39">
              <a:extLst>
                <a:ext uri="{FF2B5EF4-FFF2-40B4-BE49-F238E27FC236}">
                  <a16:creationId xmlns:a16="http://schemas.microsoft.com/office/drawing/2014/main" id="{84B281F6-2E17-4206-9E42-7DDA6F8F7758}"/>
                </a:ext>
              </a:extLst>
            </p:cNvPr>
            <p:cNvSpPr/>
            <p:nvPr/>
          </p:nvSpPr>
          <p:spPr>
            <a:xfrm>
              <a:off x="1184042" y="3439510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0B05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31" name="Textfeld 40">
              <a:extLst>
                <a:ext uri="{FF2B5EF4-FFF2-40B4-BE49-F238E27FC236}">
                  <a16:creationId xmlns:a16="http://schemas.microsoft.com/office/drawing/2014/main" id="{1E54F447-8207-40C6-B205-7AE930C90139}"/>
                </a:ext>
              </a:extLst>
            </p:cNvPr>
            <p:cNvSpPr txBox="1"/>
            <p:nvPr/>
          </p:nvSpPr>
          <p:spPr>
            <a:xfrm>
              <a:off x="1174806" y="3442079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32" name="Gruppieren 29">
            <a:extLst>
              <a:ext uri="{FF2B5EF4-FFF2-40B4-BE49-F238E27FC236}">
                <a16:creationId xmlns:a16="http://schemas.microsoft.com/office/drawing/2014/main" id="{AD6986E5-ED88-43F9-870E-5F691CA94025}"/>
              </a:ext>
            </a:extLst>
          </p:cNvPr>
          <p:cNvGrpSpPr/>
          <p:nvPr/>
        </p:nvGrpSpPr>
        <p:grpSpPr>
          <a:xfrm>
            <a:off x="289234" y="5747095"/>
            <a:ext cx="314032" cy="304796"/>
            <a:chOff x="1186762" y="4545362"/>
            <a:chExt cx="314032" cy="304796"/>
          </a:xfrm>
        </p:grpSpPr>
        <p:sp>
          <p:nvSpPr>
            <p:cNvPr id="33" name="Ellipse 39">
              <a:extLst>
                <a:ext uri="{FF2B5EF4-FFF2-40B4-BE49-F238E27FC236}">
                  <a16:creationId xmlns:a16="http://schemas.microsoft.com/office/drawing/2014/main" id="{B07FD345-9429-4729-87A2-1186D1BC4712}"/>
                </a:ext>
              </a:extLst>
            </p:cNvPr>
            <p:cNvSpPr/>
            <p:nvPr/>
          </p:nvSpPr>
          <p:spPr>
            <a:xfrm>
              <a:off x="1195998" y="4545362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FFFF0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34" name="Textfeld 40">
              <a:extLst>
                <a:ext uri="{FF2B5EF4-FFF2-40B4-BE49-F238E27FC236}">
                  <a16:creationId xmlns:a16="http://schemas.microsoft.com/office/drawing/2014/main" id="{5A707371-07C3-42F8-B9DA-519C49CF813A}"/>
                </a:ext>
              </a:extLst>
            </p:cNvPr>
            <p:cNvSpPr txBox="1"/>
            <p:nvPr/>
          </p:nvSpPr>
          <p:spPr>
            <a:xfrm>
              <a:off x="1186762" y="4547931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52" name="Gruppieren 32">
            <a:extLst>
              <a:ext uri="{FF2B5EF4-FFF2-40B4-BE49-F238E27FC236}">
                <a16:creationId xmlns:a16="http://schemas.microsoft.com/office/drawing/2014/main" id="{344ADF07-C8AD-4114-980D-A855E9112888}"/>
              </a:ext>
            </a:extLst>
          </p:cNvPr>
          <p:cNvGrpSpPr/>
          <p:nvPr/>
        </p:nvGrpSpPr>
        <p:grpSpPr>
          <a:xfrm>
            <a:off x="353096" y="3167425"/>
            <a:ext cx="314032" cy="304796"/>
            <a:chOff x="1174806" y="3439510"/>
            <a:chExt cx="314032" cy="304796"/>
          </a:xfrm>
        </p:grpSpPr>
        <p:sp>
          <p:nvSpPr>
            <p:cNvPr id="53" name="Ellipse 39">
              <a:extLst>
                <a:ext uri="{FF2B5EF4-FFF2-40B4-BE49-F238E27FC236}">
                  <a16:creationId xmlns:a16="http://schemas.microsoft.com/office/drawing/2014/main" id="{5BC2C02A-A72B-4330-B6ED-CD2E59F73901}"/>
                </a:ext>
              </a:extLst>
            </p:cNvPr>
            <p:cNvSpPr/>
            <p:nvPr/>
          </p:nvSpPr>
          <p:spPr>
            <a:xfrm>
              <a:off x="1184042" y="3439510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0B05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54" name="Textfeld 40">
              <a:extLst>
                <a:ext uri="{FF2B5EF4-FFF2-40B4-BE49-F238E27FC236}">
                  <a16:creationId xmlns:a16="http://schemas.microsoft.com/office/drawing/2014/main" id="{87C97EDC-5AC9-4BDE-A78F-FE502709F28E}"/>
                </a:ext>
              </a:extLst>
            </p:cNvPr>
            <p:cNvSpPr txBox="1"/>
            <p:nvPr/>
          </p:nvSpPr>
          <p:spPr>
            <a:xfrm>
              <a:off x="1174806" y="3442079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55" name="Gruppieren 35">
            <a:extLst>
              <a:ext uri="{FF2B5EF4-FFF2-40B4-BE49-F238E27FC236}">
                <a16:creationId xmlns:a16="http://schemas.microsoft.com/office/drawing/2014/main" id="{4D593007-1869-4D04-B33A-9706C0C47CB7}"/>
              </a:ext>
            </a:extLst>
          </p:cNvPr>
          <p:cNvGrpSpPr/>
          <p:nvPr/>
        </p:nvGrpSpPr>
        <p:grpSpPr>
          <a:xfrm>
            <a:off x="6010712" y="2716092"/>
            <a:ext cx="314032" cy="304796"/>
            <a:chOff x="1196635" y="2363329"/>
            <a:chExt cx="314032" cy="304796"/>
          </a:xfrm>
        </p:grpSpPr>
        <p:sp>
          <p:nvSpPr>
            <p:cNvPr id="56" name="Ellipse 39">
              <a:extLst>
                <a:ext uri="{FF2B5EF4-FFF2-40B4-BE49-F238E27FC236}">
                  <a16:creationId xmlns:a16="http://schemas.microsoft.com/office/drawing/2014/main" id="{2E62094A-BA7E-49BF-A421-9B88E44B6958}"/>
                </a:ext>
              </a:extLst>
            </p:cNvPr>
            <p:cNvSpPr/>
            <p:nvPr/>
          </p:nvSpPr>
          <p:spPr>
            <a:xfrm>
              <a:off x="1205871" y="2363329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54F86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>
                <a:spcBef>
                  <a:spcPts val="400"/>
                </a:spcBef>
              </a:pPr>
              <a:endParaRPr lang="en-US" sz="1600" b="1">
                <a:solidFill>
                  <a:schemeClr val="bg1"/>
                </a:solidFill>
                <a:latin typeface="Arial" pitchFamily="34"/>
                <a:cs typeface="Arial" pitchFamily="34"/>
              </a:endParaRPr>
            </a:p>
          </p:txBody>
        </p:sp>
        <p:sp>
          <p:nvSpPr>
            <p:cNvPr id="57" name="Textfeld 40">
              <a:extLst>
                <a:ext uri="{FF2B5EF4-FFF2-40B4-BE49-F238E27FC236}">
                  <a16:creationId xmlns:a16="http://schemas.microsoft.com/office/drawing/2014/main" id="{68381B23-E3BF-429E-BD74-F0FD06CF3AA1}"/>
                </a:ext>
              </a:extLst>
            </p:cNvPr>
            <p:cNvSpPr txBox="1"/>
            <p:nvPr/>
          </p:nvSpPr>
          <p:spPr>
            <a:xfrm>
              <a:off x="1196635" y="2365898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chemeClr val="bg1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58" name="Gruppieren 39">
            <a:extLst>
              <a:ext uri="{FF2B5EF4-FFF2-40B4-BE49-F238E27FC236}">
                <a16:creationId xmlns:a16="http://schemas.microsoft.com/office/drawing/2014/main" id="{7606889E-F1B9-48B2-A036-A939307624D5}"/>
              </a:ext>
            </a:extLst>
          </p:cNvPr>
          <p:cNvGrpSpPr/>
          <p:nvPr/>
        </p:nvGrpSpPr>
        <p:grpSpPr>
          <a:xfrm>
            <a:off x="1301879" y="4770978"/>
            <a:ext cx="318183" cy="304796"/>
            <a:chOff x="1429093" y="4981227"/>
            <a:chExt cx="318183" cy="304796"/>
          </a:xfrm>
        </p:grpSpPr>
        <p:sp>
          <p:nvSpPr>
            <p:cNvPr id="59" name="Ellipse 39">
              <a:extLst>
                <a:ext uri="{FF2B5EF4-FFF2-40B4-BE49-F238E27FC236}">
                  <a16:creationId xmlns:a16="http://schemas.microsoft.com/office/drawing/2014/main" id="{35A14388-018A-43E2-8530-415480748739}"/>
                </a:ext>
              </a:extLst>
            </p:cNvPr>
            <p:cNvSpPr/>
            <p:nvPr/>
          </p:nvSpPr>
          <p:spPr>
            <a:xfrm>
              <a:off x="1442480" y="4981227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FFFF0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60" name="Textfeld 40">
              <a:extLst>
                <a:ext uri="{FF2B5EF4-FFF2-40B4-BE49-F238E27FC236}">
                  <a16:creationId xmlns:a16="http://schemas.microsoft.com/office/drawing/2014/main" id="{6252E668-2478-4CF3-9B5B-40C9DA47008A}"/>
                </a:ext>
              </a:extLst>
            </p:cNvPr>
            <p:cNvSpPr txBox="1"/>
            <p:nvPr/>
          </p:nvSpPr>
          <p:spPr>
            <a:xfrm>
              <a:off x="1429093" y="4993283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sp>
        <p:nvSpPr>
          <p:cNvPr id="61" name="Textplatzhalter 2">
            <a:extLst>
              <a:ext uri="{FF2B5EF4-FFF2-40B4-BE49-F238E27FC236}">
                <a16:creationId xmlns:a16="http://schemas.microsoft.com/office/drawing/2014/main" id="{E0FFE804-7F8D-477B-A8D7-6965D5B174A9}"/>
              </a:ext>
            </a:extLst>
          </p:cNvPr>
          <p:cNvSpPr txBox="1">
            <a:spLocks/>
          </p:cNvSpPr>
          <p:nvPr/>
        </p:nvSpPr>
        <p:spPr>
          <a:xfrm>
            <a:off x="456426" y="1206777"/>
            <a:ext cx="8147250" cy="64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Definition of which data are to be recorded for benefits, effort, external influencing variables (measured directly or calculated by measurement)</a:t>
            </a:r>
            <a:endParaRPr lang="en-US" dirty="0"/>
          </a:p>
        </p:txBody>
      </p:sp>
      <p:grpSp>
        <p:nvGrpSpPr>
          <p:cNvPr id="62" name="Gruppieren 24">
            <a:extLst>
              <a:ext uri="{FF2B5EF4-FFF2-40B4-BE49-F238E27FC236}">
                <a16:creationId xmlns:a16="http://schemas.microsoft.com/office/drawing/2014/main" id="{502CCDFE-892F-4EAF-8179-FDE0D3303F93}"/>
              </a:ext>
            </a:extLst>
          </p:cNvPr>
          <p:cNvGrpSpPr/>
          <p:nvPr/>
        </p:nvGrpSpPr>
        <p:grpSpPr>
          <a:xfrm>
            <a:off x="599761" y="2271131"/>
            <a:ext cx="5830580" cy="2198579"/>
            <a:chOff x="459732" y="2641601"/>
            <a:chExt cx="5830580" cy="2198579"/>
          </a:xfrm>
        </p:grpSpPr>
        <p:cxnSp>
          <p:nvCxnSpPr>
            <p:cNvPr id="63" name="Gerade Verbindung mit Pfeil 32">
              <a:extLst>
                <a:ext uri="{FF2B5EF4-FFF2-40B4-BE49-F238E27FC236}">
                  <a16:creationId xmlns:a16="http://schemas.microsoft.com/office/drawing/2014/main" id="{1CA6CBAA-A278-4629-95BE-44E2B7FED90B}"/>
                </a:ext>
              </a:extLst>
            </p:cNvPr>
            <p:cNvCxnSpPr/>
            <p:nvPr/>
          </p:nvCxnSpPr>
          <p:spPr>
            <a:xfrm>
              <a:off x="4625739" y="3450095"/>
              <a:ext cx="1664573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64" name="Textfeld 27">
              <a:extLst>
                <a:ext uri="{FF2B5EF4-FFF2-40B4-BE49-F238E27FC236}">
                  <a16:creationId xmlns:a16="http://schemas.microsoft.com/office/drawing/2014/main" id="{83E0EA2C-51E2-4BAC-BF09-EEA01A544673}"/>
                </a:ext>
              </a:extLst>
            </p:cNvPr>
            <p:cNvSpPr txBox="1"/>
            <p:nvPr/>
          </p:nvSpPr>
          <p:spPr>
            <a:xfrm>
              <a:off x="2607448" y="3456160"/>
              <a:ext cx="1163071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Pre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-</a:t>
              </a:r>
              <a:r>
                <a:rPr lang="de-DE" sz="1200" b="1" i="0" u="none" strike="noStrike" kern="1200" cap="none" spc="0" dirty="0">
                  <a:solidFill>
                    <a:srgbClr val="4B4B4B"/>
                  </a:solidFill>
                  <a:uFillTx/>
                  <a:latin typeface="Calibri"/>
                </a:rPr>
                <a:t> </a:t>
              </a:r>
              <a:r>
                <a:rPr lang="de-DE" sz="1200" b="1" i="0" u="none" strike="noStrike" kern="1200" cap="none" spc="0" dirty="0" err="1">
                  <a:solidFill>
                    <a:srgbClr val="4B4B4B"/>
                  </a:solidFill>
                  <a:uFillTx/>
                  <a:latin typeface="Calibri"/>
                </a:rPr>
                <a:t>cooling</a:t>
              </a:r>
              <a:endParaRPr lang="de-DE" sz="1200" b="1" i="0" u="none" strike="noStrike" kern="1200" cap="none" spc="0" dirty="0">
                <a:solidFill>
                  <a:srgbClr val="4B4B4B"/>
                </a:solidFill>
                <a:uFillTx/>
                <a:latin typeface="Calibri"/>
              </a:endParaRPr>
            </a:p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[kWh(</a:t>
              </a: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th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)]</a:t>
              </a:r>
            </a:p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65" name="Abgerundetes Rechteck 29">
              <a:extLst>
                <a:ext uri="{FF2B5EF4-FFF2-40B4-BE49-F238E27FC236}">
                  <a16:creationId xmlns:a16="http://schemas.microsoft.com/office/drawing/2014/main" id="{88EA131C-A814-4058-892E-2DEC9A90786A}"/>
                </a:ext>
              </a:extLst>
            </p:cNvPr>
            <p:cNvSpPr/>
            <p:nvPr/>
          </p:nvSpPr>
          <p:spPr>
            <a:xfrm>
              <a:off x="3745766" y="2874023"/>
              <a:ext cx="1079997" cy="1047792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dirty="0" err="1">
                  <a:solidFill>
                    <a:srgbClr val="000000"/>
                  </a:solidFill>
                  <a:latin typeface="Calibri"/>
                </a:rPr>
                <a:t>Cooling</a:t>
              </a:r>
              <a:r>
                <a:rPr lang="de-DE" sz="1200" dirty="0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lang="de-DE" sz="1200" dirty="0" err="1">
                  <a:solidFill>
                    <a:srgbClr val="000000"/>
                  </a:solidFill>
                  <a:latin typeface="Calibri"/>
                </a:rPr>
                <a:t>c</a:t>
              </a:r>
              <a:r>
                <a:rPr lang="de-DE" sz="1200" b="0" i="0" u="none" strike="noStrike" kern="1200" cap="none" spc="0" baseline="0" dirty="0" err="1">
                  <a:solidFill>
                    <a:srgbClr val="000000"/>
                  </a:solidFill>
                  <a:uFillTx/>
                  <a:latin typeface="Calibri"/>
                </a:rPr>
                <a:t>ompressor</a:t>
              </a:r>
              <a:endParaRPr lang="de-DE" sz="1200" b="0" i="0" u="none" strike="noStrike" kern="1200" cap="none" spc="0" baseline="0" dirty="0">
                <a:solidFill>
                  <a:srgbClr val="000000"/>
                </a:solidFill>
                <a:uFillTx/>
                <a:latin typeface="Calibri"/>
              </a:endParaRPr>
            </a:p>
          </p:txBody>
        </p:sp>
        <p:cxnSp>
          <p:nvCxnSpPr>
            <p:cNvPr id="66" name="Gerade Verbindung mit Pfeil 31">
              <a:extLst>
                <a:ext uri="{FF2B5EF4-FFF2-40B4-BE49-F238E27FC236}">
                  <a16:creationId xmlns:a16="http://schemas.microsoft.com/office/drawing/2014/main" id="{31D447F2-9DB9-4FC8-90DD-2A9C84D473EC}"/>
                </a:ext>
              </a:extLst>
            </p:cNvPr>
            <p:cNvCxnSpPr/>
            <p:nvPr/>
          </p:nvCxnSpPr>
          <p:spPr>
            <a:xfrm>
              <a:off x="1327635" y="3171550"/>
              <a:ext cx="2418131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67" name="Gerade Verbindung mit Pfeil 33">
              <a:extLst>
                <a:ext uri="{FF2B5EF4-FFF2-40B4-BE49-F238E27FC236}">
                  <a16:creationId xmlns:a16="http://schemas.microsoft.com/office/drawing/2014/main" id="{882E779B-2249-4B12-8B18-9124632F7918}"/>
                </a:ext>
              </a:extLst>
            </p:cNvPr>
            <p:cNvCxnSpPr/>
            <p:nvPr/>
          </p:nvCxnSpPr>
          <p:spPr>
            <a:xfrm>
              <a:off x="2625461" y="3679920"/>
              <a:ext cx="1107284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68" name="Abgerundetes Rechteck 34">
              <a:extLst>
                <a:ext uri="{FF2B5EF4-FFF2-40B4-BE49-F238E27FC236}">
                  <a16:creationId xmlns:a16="http://schemas.microsoft.com/office/drawing/2014/main" id="{CB1F66FB-E1FD-4D5B-9711-7E1D7A7BABA3}"/>
                </a:ext>
              </a:extLst>
            </p:cNvPr>
            <p:cNvSpPr/>
            <p:nvPr/>
          </p:nvSpPr>
          <p:spPr>
            <a:xfrm>
              <a:off x="1532461" y="3349146"/>
              <a:ext cx="1079997" cy="844164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Free Cooler</a:t>
              </a:r>
            </a:p>
          </p:txBody>
        </p:sp>
        <p:sp>
          <p:nvSpPr>
            <p:cNvPr id="69" name="Textfeld 35">
              <a:extLst>
                <a:ext uri="{FF2B5EF4-FFF2-40B4-BE49-F238E27FC236}">
                  <a16:creationId xmlns:a16="http://schemas.microsoft.com/office/drawing/2014/main" id="{6E66D486-B9A3-49EB-B7D8-B40CDC4BF80B}"/>
                </a:ext>
              </a:extLst>
            </p:cNvPr>
            <p:cNvSpPr txBox="1"/>
            <p:nvPr/>
          </p:nvSpPr>
          <p:spPr>
            <a:xfrm>
              <a:off x="459732" y="3615171"/>
              <a:ext cx="1168475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dirty="0" err="1">
                  <a:solidFill>
                    <a:srgbClr val="4B4B4B"/>
                  </a:solidFill>
                  <a:latin typeface="Calibri"/>
                </a:rPr>
                <a:t>Electricity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 [kWh(</a:t>
              </a: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el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)]</a:t>
              </a:r>
            </a:p>
          </p:txBody>
        </p:sp>
        <p:cxnSp>
          <p:nvCxnSpPr>
            <p:cNvPr id="70" name="Gerade Verbindung mit Pfeil 36">
              <a:extLst>
                <a:ext uri="{FF2B5EF4-FFF2-40B4-BE49-F238E27FC236}">
                  <a16:creationId xmlns:a16="http://schemas.microsoft.com/office/drawing/2014/main" id="{FF740C99-2EFB-4525-A3D5-76B983A748DD}"/>
                </a:ext>
              </a:extLst>
            </p:cNvPr>
            <p:cNvCxnSpPr/>
            <p:nvPr/>
          </p:nvCxnSpPr>
          <p:spPr>
            <a:xfrm>
              <a:off x="556448" y="3921825"/>
              <a:ext cx="984809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71" name="Abgerundetes Rechteck 37">
              <a:extLst>
                <a:ext uri="{FF2B5EF4-FFF2-40B4-BE49-F238E27FC236}">
                  <a16:creationId xmlns:a16="http://schemas.microsoft.com/office/drawing/2014/main" id="{EDF0BC7D-4D83-4201-8E3E-11BA29DAACCD}"/>
                </a:ext>
              </a:extLst>
            </p:cNvPr>
            <p:cNvSpPr/>
            <p:nvPr/>
          </p:nvSpPr>
          <p:spPr>
            <a:xfrm>
              <a:off x="1213335" y="2641601"/>
              <a:ext cx="3776600" cy="177338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72" name="Textfeld 25">
              <a:extLst>
                <a:ext uri="{FF2B5EF4-FFF2-40B4-BE49-F238E27FC236}">
                  <a16:creationId xmlns:a16="http://schemas.microsoft.com/office/drawing/2014/main" id="{1ADAA965-9C6B-4E28-B81B-50280ED59983}"/>
                </a:ext>
              </a:extLst>
            </p:cNvPr>
            <p:cNvSpPr txBox="1"/>
            <p:nvPr/>
          </p:nvSpPr>
          <p:spPr>
            <a:xfrm>
              <a:off x="1200625" y="4416731"/>
              <a:ext cx="4193411" cy="423449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lvl="0">
                <a:lnSpc>
                  <a:spcPct val="150000"/>
                </a:lnSpc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dirty="0" err="1">
                  <a:solidFill>
                    <a:srgbClr val="4B4B4B"/>
                  </a:solidFill>
                </a:rPr>
                <a:t>External</a:t>
              </a:r>
              <a:r>
                <a:rPr lang="de-DE" sz="1400" b="1" dirty="0">
                  <a:solidFill>
                    <a:srgbClr val="4B4B4B"/>
                  </a:solidFill>
                </a:rPr>
                <a:t> </a:t>
              </a:r>
              <a:r>
                <a:rPr lang="de-DE" sz="1400" b="1" dirty="0" err="1">
                  <a:solidFill>
                    <a:srgbClr val="4B4B4B"/>
                  </a:solidFill>
                </a:rPr>
                <a:t>Influence</a:t>
              </a:r>
              <a:r>
                <a:rPr lang="de-DE" sz="1400" b="1" dirty="0">
                  <a:solidFill>
                    <a:srgbClr val="4B4B4B"/>
                  </a:solidFill>
                </a:rPr>
                <a:t> : </a:t>
              </a:r>
              <a:r>
                <a:rPr lang="de-DE" sz="1400" dirty="0" err="1">
                  <a:solidFill>
                    <a:srgbClr val="4B4B4B"/>
                  </a:solidFill>
                </a:rPr>
                <a:t>Ambient</a:t>
              </a:r>
              <a:r>
                <a:rPr lang="de-DE" sz="1400" dirty="0">
                  <a:solidFill>
                    <a:srgbClr val="4B4B4B"/>
                  </a:solidFill>
                </a:rPr>
                <a:t> </a:t>
              </a:r>
              <a:r>
                <a:rPr lang="de-DE" sz="1400" dirty="0" err="1">
                  <a:solidFill>
                    <a:srgbClr val="4B4B4B"/>
                  </a:solidFill>
                </a:rPr>
                <a:t>Temperature</a:t>
              </a:r>
              <a:r>
                <a:rPr lang="de-DE" sz="1400" dirty="0">
                  <a:solidFill>
                    <a:srgbClr val="4B4B4B"/>
                  </a:solidFill>
                </a:rPr>
                <a:t>[°</a:t>
              </a:r>
              <a:r>
                <a:rPr lang="de-DE" sz="1400" b="0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C]</a:t>
              </a:r>
            </a:p>
          </p:txBody>
        </p:sp>
        <p:cxnSp>
          <p:nvCxnSpPr>
            <p:cNvPr id="73" name="Gerade Verbindung mit Pfeil 20">
              <a:extLst>
                <a:ext uri="{FF2B5EF4-FFF2-40B4-BE49-F238E27FC236}">
                  <a16:creationId xmlns:a16="http://schemas.microsoft.com/office/drawing/2014/main" id="{C5962C85-A5DA-475B-8FCF-4A42C51CCDCF}"/>
                </a:ext>
              </a:extLst>
            </p:cNvPr>
            <p:cNvCxnSpPr/>
            <p:nvPr/>
          </p:nvCxnSpPr>
          <p:spPr>
            <a:xfrm>
              <a:off x="1314614" y="3153966"/>
              <a:ext cx="0" cy="767859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</a:ln>
          </p:spPr>
        </p:cxnSp>
      </p:grpSp>
      <p:sp>
        <p:nvSpPr>
          <p:cNvPr id="74" name="Textfeld 30">
            <a:extLst>
              <a:ext uri="{FF2B5EF4-FFF2-40B4-BE49-F238E27FC236}">
                <a16:creationId xmlns:a16="http://schemas.microsoft.com/office/drawing/2014/main" id="{33BDBEDB-F489-417E-9EAF-15303455A5EA}"/>
              </a:ext>
            </a:extLst>
          </p:cNvPr>
          <p:cNvSpPr txBox="1"/>
          <p:nvPr/>
        </p:nvSpPr>
        <p:spPr>
          <a:xfrm>
            <a:off x="457915" y="1852078"/>
            <a:ext cx="996728" cy="423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 err="1">
                <a:solidFill>
                  <a:srgbClr val="4B4B4B"/>
                </a:solidFill>
                <a:uFillTx/>
                <a:latin typeface="Calibri"/>
              </a:rPr>
              <a:t>Effort</a:t>
            </a:r>
            <a:endParaRPr lang="de-DE" sz="16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sp>
        <p:nvSpPr>
          <p:cNvPr id="75" name="Textfeld 30">
            <a:extLst>
              <a:ext uri="{FF2B5EF4-FFF2-40B4-BE49-F238E27FC236}">
                <a16:creationId xmlns:a16="http://schemas.microsoft.com/office/drawing/2014/main" id="{6533B0C2-6625-44EF-90DA-D8EC0F4CA9B9}"/>
              </a:ext>
            </a:extLst>
          </p:cNvPr>
          <p:cNvSpPr txBox="1"/>
          <p:nvPr/>
        </p:nvSpPr>
        <p:spPr>
          <a:xfrm>
            <a:off x="5459921" y="1867144"/>
            <a:ext cx="841280" cy="423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dirty="0" err="1">
                <a:solidFill>
                  <a:srgbClr val="4B4B4B"/>
                </a:solidFill>
                <a:latin typeface="Calibri"/>
              </a:rPr>
              <a:t>Benefit</a:t>
            </a:r>
            <a:endParaRPr lang="de-DE" sz="16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87594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4A3739-D728-4F6D-A253-1CE77A2CF9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de-DE" b="0" dirty="0"/>
              <a:t>Adoption to the " High-Level-Structure ".</a:t>
            </a:r>
            <a:endParaRPr lang="de-DE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Greater responsibility and involvement of Top Management</a:t>
            </a:r>
            <a:r>
              <a:rPr lang="de-DE" b="0" dirty="0"/>
              <a:t>.</a:t>
            </a:r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Stronger integration into strategic management processes, </a:t>
            </a:r>
          </a:p>
          <a:p>
            <a:pPr lvl="1" indent="0">
              <a:buNone/>
            </a:pPr>
            <a:r>
              <a:rPr lang="en-US" b="0" dirty="0"/>
              <a:t>in particular:</a:t>
            </a:r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/>
              <a:t>Context and risk analysis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/>
              <a:t>Securing achievement of objectives.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/>
              <a:t>Determination of competence and communication.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/>
              <a:t>Resource planning.</a:t>
            </a:r>
            <a:endParaRPr lang="de-DE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Introduction of the concept of the normalization of key figures and starting points for more concrete evidence management.</a:t>
            </a:r>
            <a:endParaRPr lang="de-DE" b="0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Amendments to the Energy Data Collection Plan</a:t>
            </a:r>
            <a:r>
              <a:rPr lang="es-ES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Clarification of concepts and updating of definitions</a:t>
            </a:r>
            <a:r>
              <a:rPr lang="nl-NL" b="0" dirty="0"/>
              <a:t>.</a:t>
            </a:r>
            <a:endParaRPr lang="nl-NL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nl-NL" b="0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b="0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95ADC2-9E03-4FCC-AD98-C8A3AE41AB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4EE3206-F3C6-4752-A4EE-F90B9341F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</a:t>
            </a:fld>
            <a:endParaRPr lang="de-DE"/>
          </a:p>
        </p:txBody>
      </p:sp>
      <p:sp>
        <p:nvSpPr>
          <p:cNvPr id="6" name="Abgerundetes Rechteck 5"/>
          <p:cNvSpPr/>
          <p:nvPr/>
        </p:nvSpPr>
        <p:spPr>
          <a:xfrm>
            <a:off x="378318" y="1610555"/>
            <a:ext cx="8278253" cy="2319140"/>
          </a:xfrm>
          <a:prstGeom prst="roundRect">
            <a:avLst/>
          </a:prstGeom>
          <a:noFill/>
          <a:ln w="38100">
            <a:solidFill>
              <a:srgbClr val="C6F2C9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itel 1">
            <a:extLst>
              <a:ext uri="{FF2B5EF4-FFF2-40B4-BE49-F238E27FC236}">
                <a16:creationId xmlns:a16="http://schemas.microsoft.com/office/drawing/2014/main" id="{C0C85E89-475F-4DB6-A87F-32CD75A4DE49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nl-NL" dirty="0"/>
              <a:t>Significant changes to 50001:2018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D02F03E5-187C-464F-BB00-71021176C1D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999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2: Develop Data and Measurement Concept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cxnSp>
        <p:nvCxnSpPr>
          <p:cNvPr id="42" name="Gerade Verbindung 88">
            <a:extLst>
              <a:ext uri="{FF2B5EF4-FFF2-40B4-BE49-F238E27FC236}">
                <a16:creationId xmlns:a16="http://schemas.microsoft.com/office/drawing/2014/main" id="{A20D29AB-0D1D-4061-AF36-AF081AF9FD43}"/>
              </a:ext>
            </a:extLst>
          </p:cNvPr>
          <p:cNvCxnSpPr/>
          <p:nvPr/>
        </p:nvCxnSpPr>
        <p:spPr>
          <a:xfrm>
            <a:off x="5407352" y="2642630"/>
            <a:ext cx="0" cy="340732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Gerade Verbindung 83">
            <a:extLst>
              <a:ext uri="{FF2B5EF4-FFF2-40B4-BE49-F238E27FC236}">
                <a16:creationId xmlns:a16="http://schemas.microsoft.com/office/drawing/2014/main" id="{EC27DD4E-C48A-49D2-84E7-0C8694974187}"/>
              </a:ext>
            </a:extLst>
          </p:cNvPr>
          <p:cNvCxnSpPr/>
          <p:nvPr/>
        </p:nvCxnSpPr>
        <p:spPr>
          <a:xfrm>
            <a:off x="1270615" y="4321963"/>
            <a:ext cx="0" cy="340732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Gerade Verbindung 11">
            <a:extLst>
              <a:ext uri="{FF2B5EF4-FFF2-40B4-BE49-F238E27FC236}">
                <a16:creationId xmlns:a16="http://schemas.microsoft.com/office/drawing/2014/main" id="{BF6BD7D1-DFE7-4957-BC1B-9CEBCB68AD8C}"/>
              </a:ext>
            </a:extLst>
          </p:cNvPr>
          <p:cNvCxnSpPr/>
          <p:nvPr/>
        </p:nvCxnSpPr>
        <p:spPr>
          <a:xfrm>
            <a:off x="1268814" y="3621056"/>
            <a:ext cx="0" cy="340732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Textfeld 13">
            <a:extLst>
              <a:ext uri="{FF2B5EF4-FFF2-40B4-BE49-F238E27FC236}">
                <a16:creationId xmlns:a16="http://schemas.microsoft.com/office/drawing/2014/main" id="{8BBE2E8C-BC06-4470-A25A-E1BCB92E23F1}"/>
              </a:ext>
            </a:extLst>
          </p:cNvPr>
          <p:cNvSpPr txBox="1"/>
          <p:nvPr/>
        </p:nvSpPr>
        <p:spPr>
          <a:xfrm>
            <a:off x="5448910" y="2684428"/>
            <a:ext cx="920471" cy="34073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</a:rPr>
              <a:t>Kältemittel</a:t>
            </a:r>
          </a:p>
        </p:txBody>
      </p:sp>
      <p:grpSp>
        <p:nvGrpSpPr>
          <p:cNvPr id="46" name="Gruppieren 2">
            <a:extLst>
              <a:ext uri="{FF2B5EF4-FFF2-40B4-BE49-F238E27FC236}">
                <a16:creationId xmlns:a16="http://schemas.microsoft.com/office/drawing/2014/main" id="{25DA0141-9207-4B16-A52D-47F019F5DE36}"/>
              </a:ext>
            </a:extLst>
          </p:cNvPr>
          <p:cNvGrpSpPr/>
          <p:nvPr/>
        </p:nvGrpSpPr>
        <p:grpSpPr>
          <a:xfrm>
            <a:off x="380080" y="1932644"/>
            <a:ext cx="6111712" cy="2959715"/>
            <a:chOff x="141319" y="1871346"/>
            <a:chExt cx="6111712" cy="2959715"/>
          </a:xfrm>
        </p:grpSpPr>
        <p:sp>
          <p:nvSpPr>
            <p:cNvPr id="47" name="Textfeld 22">
              <a:extLst>
                <a:ext uri="{FF2B5EF4-FFF2-40B4-BE49-F238E27FC236}">
                  <a16:creationId xmlns:a16="http://schemas.microsoft.com/office/drawing/2014/main" id="{DBC1C4C2-7C36-4421-819A-BAC97865567F}"/>
                </a:ext>
              </a:extLst>
            </p:cNvPr>
            <p:cNvSpPr txBox="1"/>
            <p:nvPr/>
          </p:nvSpPr>
          <p:spPr>
            <a:xfrm>
              <a:off x="150263" y="3578230"/>
              <a:ext cx="682821" cy="3693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Strom</a:t>
              </a:r>
            </a:p>
          </p:txBody>
        </p:sp>
        <p:sp>
          <p:nvSpPr>
            <p:cNvPr id="48" name="Textfeld 5">
              <a:extLst>
                <a:ext uri="{FF2B5EF4-FFF2-40B4-BE49-F238E27FC236}">
                  <a16:creationId xmlns:a16="http://schemas.microsoft.com/office/drawing/2014/main" id="{7BDEADCB-7A01-470B-B0AB-0B037A9D6CBB}"/>
                </a:ext>
              </a:extLst>
            </p:cNvPr>
            <p:cNvSpPr txBox="1"/>
            <p:nvPr/>
          </p:nvSpPr>
          <p:spPr>
            <a:xfrm>
              <a:off x="2602729" y="3347673"/>
              <a:ext cx="1163071" cy="3407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Kühlwasser</a:t>
              </a:r>
            </a:p>
          </p:txBody>
        </p:sp>
        <p:sp>
          <p:nvSpPr>
            <p:cNvPr id="49" name="Abgerundetes Rechteck 9">
              <a:extLst>
                <a:ext uri="{FF2B5EF4-FFF2-40B4-BE49-F238E27FC236}">
                  <a16:creationId xmlns:a16="http://schemas.microsoft.com/office/drawing/2014/main" id="{44E7631A-733F-4FE7-99E1-78D16262F947}"/>
                </a:ext>
              </a:extLst>
            </p:cNvPr>
            <p:cNvSpPr/>
            <p:nvPr/>
          </p:nvSpPr>
          <p:spPr>
            <a:xfrm>
              <a:off x="3745766" y="2733685"/>
              <a:ext cx="1079997" cy="1151188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Kälte-kompressor</a:t>
              </a:r>
            </a:p>
          </p:txBody>
        </p:sp>
        <p:cxnSp>
          <p:nvCxnSpPr>
            <p:cNvPr id="50" name="Gerade Verbindung mit Pfeil 10">
              <a:extLst>
                <a:ext uri="{FF2B5EF4-FFF2-40B4-BE49-F238E27FC236}">
                  <a16:creationId xmlns:a16="http://schemas.microsoft.com/office/drawing/2014/main" id="{8AC3E388-416C-4652-AB3B-3E8A31A98A48}"/>
                </a:ext>
              </a:extLst>
            </p:cNvPr>
            <p:cNvCxnSpPr/>
            <p:nvPr/>
          </p:nvCxnSpPr>
          <p:spPr>
            <a:xfrm>
              <a:off x="1327638" y="3134599"/>
              <a:ext cx="2418128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51" name="Gerade Verbindung mit Pfeil 11">
              <a:extLst>
                <a:ext uri="{FF2B5EF4-FFF2-40B4-BE49-F238E27FC236}">
                  <a16:creationId xmlns:a16="http://schemas.microsoft.com/office/drawing/2014/main" id="{6D68CEA6-1F5A-4DAA-84AF-1B4E32443EDE}"/>
                </a:ext>
              </a:extLst>
            </p:cNvPr>
            <p:cNvCxnSpPr/>
            <p:nvPr/>
          </p:nvCxnSpPr>
          <p:spPr>
            <a:xfrm flipV="1">
              <a:off x="4835977" y="2922063"/>
              <a:ext cx="1417054" cy="1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76" name="Gerade Verbindung mit Pfeil 12">
              <a:extLst>
                <a:ext uri="{FF2B5EF4-FFF2-40B4-BE49-F238E27FC236}">
                  <a16:creationId xmlns:a16="http://schemas.microsoft.com/office/drawing/2014/main" id="{EB358CB3-83CE-41E1-AE31-6DBC7B8D126D}"/>
                </a:ext>
              </a:extLst>
            </p:cNvPr>
            <p:cNvCxnSpPr/>
            <p:nvPr/>
          </p:nvCxnSpPr>
          <p:spPr>
            <a:xfrm>
              <a:off x="2625461" y="3642969"/>
              <a:ext cx="1107284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77" name="Abgerundetes Rechteck 20">
              <a:extLst>
                <a:ext uri="{FF2B5EF4-FFF2-40B4-BE49-F238E27FC236}">
                  <a16:creationId xmlns:a16="http://schemas.microsoft.com/office/drawing/2014/main" id="{9C4D1435-11F5-4C6A-90F2-D56FC3954BA3}"/>
                </a:ext>
              </a:extLst>
            </p:cNvPr>
            <p:cNvSpPr/>
            <p:nvPr/>
          </p:nvSpPr>
          <p:spPr>
            <a:xfrm>
              <a:off x="1497293" y="3312203"/>
              <a:ext cx="1079997" cy="12306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Freikühler</a:t>
              </a:r>
            </a:p>
          </p:txBody>
        </p:sp>
        <p:cxnSp>
          <p:nvCxnSpPr>
            <p:cNvPr id="78" name="Gerade Verbindung mit Pfeil 23">
              <a:extLst>
                <a:ext uri="{FF2B5EF4-FFF2-40B4-BE49-F238E27FC236}">
                  <a16:creationId xmlns:a16="http://schemas.microsoft.com/office/drawing/2014/main" id="{8B9B7AFE-9BF0-463A-A25B-16AA9D983292}"/>
                </a:ext>
              </a:extLst>
            </p:cNvPr>
            <p:cNvCxnSpPr/>
            <p:nvPr/>
          </p:nvCxnSpPr>
          <p:spPr>
            <a:xfrm>
              <a:off x="226778" y="3884873"/>
              <a:ext cx="1270515" cy="1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79" name="Abgerundetes Rechteck 26">
              <a:extLst>
                <a:ext uri="{FF2B5EF4-FFF2-40B4-BE49-F238E27FC236}">
                  <a16:creationId xmlns:a16="http://schemas.microsoft.com/office/drawing/2014/main" id="{0CE37F80-7A4A-48FA-B7E9-92027C1DC1FD}"/>
                </a:ext>
              </a:extLst>
            </p:cNvPr>
            <p:cNvSpPr/>
            <p:nvPr/>
          </p:nvSpPr>
          <p:spPr>
            <a:xfrm>
              <a:off x="1248508" y="2623130"/>
              <a:ext cx="3741418" cy="212917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80" name="Textfeld 30">
              <a:extLst>
                <a:ext uri="{FF2B5EF4-FFF2-40B4-BE49-F238E27FC236}">
                  <a16:creationId xmlns:a16="http://schemas.microsoft.com/office/drawing/2014/main" id="{0066DB9A-0202-40C7-B4FE-6FB14FB72229}"/>
                </a:ext>
              </a:extLst>
            </p:cNvPr>
            <p:cNvSpPr txBox="1"/>
            <p:nvPr/>
          </p:nvSpPr>
          <p:spPr>
            <a:xfrm>
              <a:off x="1605558" y="2274295"/>
              <a:ext cx="1872206" cy="617733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>
                <a:lnSpc>
                  <a:spcPct val="150000"/>
                </a:lnSpc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dirty="0" err="1">
                  <a:solidFill>
                    <a:srgbClr val="4B4B4B"/>
                  </a:solidFill>
                </a:rPr>
                <a:t>Cold</a:t>
              </a:r>
              <a:r>
                <a:rPr lang="de-DE" sz="1200" b="1" dirty="0">
                  <a:solidFill>
                    <a:srgbClr val="4B4B4B"/>
                  </a:solidFill>
                </a:rPr>
                <a:t> Generation</a:t>
              </a:r>
            </a:p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cxnSp>
          <p:nvCxnSpPr>
            <p:cNvPr id="81" name="Gerade Verbindung mit Pfeil 16">
              <a:extLst>
                <a:ext uri="{FF2B5EF4-FFF2-40B4-BE49-F238E27FC236}">
                  <a16:creationId xmlns:a16="http://schemas.microsoft.com/office/drawing/2014/main" id="{043D7781-7F0D-48E2-B625-43168D48E1FD}"/>
                </a:ext>
              </a:extLst>
            </p:cNvPr>
            <p:cNvCxnSpPr/>
            <p:nvPr/>
          </p:nvCxnSpPr>
          <p:spPr>
            <a:xfrm flipH="1">
              <a:off x="2592516" y="3773189"/>
              <a:ext cx="1124135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82" name="Textfeld 18">
              <a:extLst>
                <a:ext uri="{FF2B5EF4-FFF2-40B4-BE49-F238E27FC236}">
                  <a16:creationId xmlns:a16="http://schemas.microsoft.com/office/drawing/2014/main" id="{6D099081-BB25-4EE3-90FB-30AC00B1AE14}"/>
                </a:ext>
              </a:extLst>
            </p:cNvPr>
            <p:cNvSpPr txBox="1"/>
            <p:nvPr/>
          </p:nvSpPr>
          <p:spPr>
            <a:xfrm>
              <a:off x="141319" y="3923004"/>
              <a:ext cx="1584179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Außenluft</a:t>
              </a:r>
              <a:b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</a:b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cxnSp>
          <p:nvCxnSpPr>
            <p:cNvPr id="83" name="Gerade Verbindung mit Pfeil 19">
              <a:extLst>
                <a:ext uri="{FF2B5EF4-FFF2-40B4-BE49-F238E27FC236}">
                  <a16:creationId xmlns:a16="http://schemas.microsoft.com/office/drawing/2014/main" id="{259F9B53-0915-4B78-886F-3E4B04D3E3ED}"/>
                </a:ext>
              </a:extLst>
            </p:cNvPr>
            <p:cNvCxnSpPr/>
            <p:nvPr/>
          </p:nvCxnSpPr>
          <p:spPr>
            <a:xfrm>
              <a:off x="226778" y="4246171"/>
              <a:ext cx="1270515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84" name="Gerade Verbindung mit Pfeil 10">
              <a:extLst>
                <a:ext uri="{FF2B5EF4-FFF2-40B4-BE49-F238E27FC236}">
                  <a16:creationId xmlns:a16="http://schemas.microsoft.com/office/drawing/2014/main" id="{388CE78D-D56F-419E-A402-96E25D345476}"/>
                </a:ext>
              </a:extLst>
            </p:cNvPr>
            <p:cNvCxnSpPr/>
            <p:nvPr/>
          </p:nvCxnSpPr>
          <p:spPr>
            <a:xfrm>
              <a:off x="1314617" y="3117014"/>
              <a:ext cx="0" cy="767859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none"/>
            </a:ln>
          </p:spPr>
        </p:cxnSp>
        <p:cxnSp>
          <p:nvCxnSpPr>
            <p:cNvPr id="85" name="Gerade Verbindung mit Pfeil 10">
              <a:extLst>
                <a:ext uri="{FF2B5EF4-FFF2-40B4-BE49-F238E27FC236}">
                  <a16:creationId xmlns:a16="http://schemas.microsoft.com/office/drawing/2014/main" id="{426D2022-2FF8-4B25-A3F7-2B98414462D5}"/>
                </a:ext>
              </a:extLst>
            </p:cNvPr>
            <p:cNvCxnSpPr/>
            <p:nvPr/>
          </p:nvCxnSpPr>
          <p:spPr>
            <a:xfrm>
              <a:off x="225526" y="2905999"/>
              <a:ext cx="3520240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86" name="Textfeld 5">
              <a:extLst>
                <a:ext uri="{FF2B5EF4-FFF2-40B4-BE49-F238E27FC236}">
                  <a16:creationId xmlns:a16="http://schemas.microsoft.com/office/drawing/2014/main" id="{DC881DAC-12D9-402E-B393-8F6465B3E1A6}"/>
                </a:ext>
              </a:extLst>
            </p:cNvPr>
            <p:cNvSpPr txBox="1"/>
            <p:nvPr/>
          </p:nvSpPr>
          <p:spPr>
            <a:xfrm>
              <a:off x="2713702" y="3666032"/>
              <a:ext cx="1163071" cy="3407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Kühlwasser</a:t>
              </a:r>
            </a:p>
          </p:txBody>
        </p:sp>
        <p:cxnSp>
          <p:nvCxnSpPr>
            <p:cNvPr id="87" name="Gerade Verbindung mit Pfeil 11">
              <a:extLst>
                <a:ext uri="{FF2B5EF4-FFF2-40B4-BE49-F238E27FC236}">
                  <a16:creationId xmlns:a16="http://schemas.microsoft.com/office/drawing/2014/main" id="{F9E76952-D3C1-409E-947B-0C33CC45276C}"/>
                </a:ext>
              </a:extLst>
            </p:cNvPr>
            <p:cNvCxnSpPr/>
            <p:nvPr/>
          </p:nvCxnSpPr>
          <p:spPr>
            <a:xfrm>
              <a:off x="4825763" y="3466291"/>
              <a:ext cx="1427268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89" name="Textfeld 30">
              <a:extLst>
                <a:ext uri="{FF2B5EF4-FFF2-40B4-BE49-F238E27FC236}">
                  <a16:creationId xmlns:a16="http://schemas.microsoft.com/office/drawing/2014/main" id="{600D9C93-DA2A-47D9-A0F4-4102C93A852C}"/>
                </a:ext>
              </a:extLst>
            </p:cNvPr>
            <p:cNvSpPr txBox="1"/>
            <p:nvPr/>
          </p:nvSpPr>
          <p:spPr>
            <a:xfrm>
              <a:off x="4615276" y="1981084"/>
              <a:ext cx="456900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m³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90" name="Textfeld 30">
              <a:extLst>
                <a:ext uri="{FF2B5EF4-FFF2-40B4-BE49-F238E27FC236}">
                  <a16:creationId xmlns:a16="http://schemas.microsoft.com/office/drawing/2014/main" id="{A06F1996-F212-426C-8D0B-A5A725B8FFEE}"/>
                </a:ext>
              </a:extLst>
            </p:cNvPr>
            <p:cNvSpPr txBox="1"/>
            <p:nvPr/>
          </p:nvSpPr>
          <p:spPr>
            <a:xfrm>
              <a:off x="5232115" y="1987416"/>
              <a:ext cx="434378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°C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91" name="Textfeld 30">
              <a:extLst>
                <a:ext uri="{FF2B5EF4-FFF2-40B4-BE49-F238E27FC236}">
                  <a16:creationId xmlns:a16="http://schemas.microsoft.com/office/drawing/2014/main" id="{28C8EE19-5F6E-4A8E-BCEB-24AC3E4C8663}"/>
                </a:ext>
              </a:extLst>
            </p:cNvPr>
            <p:cNvSpPr txBox="1"/>
            <p:nvPr/>
          </p:nvSpPr>
          <p:spPr>
            <a:xfrm>
              <a:off x="188545" y="2930354"/>
              <a:ext cx="680374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kWh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92" name="Textfeld 30">
              <a:extLst>
                <a:ext uri="{FF2B5EF4-FFF2-40B4-BE49-F238E27FC236}">
                  <a16:creationId xmlns:a16="http://schemas.microsoft.com/office/drawing/2014/main" id="{3F8E3FB6-0AA1-42EE-A653-C4C47150B76A}"/>
                </a:ext>
              </a:extLst>
            </p:cNvPr>
            <p:cNvSpPr txBox="1"/>
            <p:nvPr/>
          </p:nvSpPr>
          <p:spPr>
            <a:xfrm>
              <a:off x="470092" y="4366190"/>
              <a:ext cx="680374" cy="4648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lvl="0">
                <a:lnSpc>
                  <a:spcPct val="150000"/>
                </a:lnSpc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</a:rPr>
                <a:t>°C </a:t>
              </a:r>
              <a:endParaRPr lang="de-DE" b="1" dirty="0">
                <a:solidFill>
                  <a:srgbClr val="4B4B4B"/>
                </a:solidFill>
              </a:endParaRPr>
            </a:p>
          </p:txBody>
        </p:sp>
        <p:sp>
          <p:nvSpPr>
            <p:cNvPr id="93" name="Textfeld 30">
              <a:extLst>
                <a:ext uri="{FF2B5EF4-FFF2-40B4-BE49-F238E27FC236}">
                  <a16:creationId xmlns:a16="http://schemas.microsoft.com/office/drawing/2014/main" id="{26073BFA-0A35-40A7-A72E-A09186855E5F}"/>
                </a:ext>
              </a:extLst>
            </p:cNvPr>
            <p:cNvSpPr txBox="1"/>
            <p:nvPr/>
          </p:nvSpPr>
          <p:spPr>
            <a:xfrm>
              <a:off x="564257" y="1871346"/>
              <a:ext cx="456900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m³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94" name="Textfeld 30">
              <a:extLst>
                <a:ext uri="{FF2B5EF4-FFF2-40B4-BE49-F238E27FC236}">
                  <a16:creationId xmlns:a16="http://schemas.microsoft.com/office/drawing/2014/main" id="{D50E4245-0979-49B5-99E6-170AE3D6686F}"/>
                </a:ext>
              </a:extLst>
            </p:cNvPr>
            <p:cNvSpPr txBox="1"/>
            <p:nvPr/>
          </p:nvSpPr>
          <p:spPr>
            <a:xfrm>
              <a:off x="1181096" y="1877678"/>
              <a:ext cx="442048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°C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</p:grpSp>
      <p:sp>
        <p:nvSpPr>
          <p:cNvPr id="95" name="Textfeld 24">
            <a:extLst>
              <a:ext uri="{FF2B5EF4-FFF2-40B4-BE49-F238E27FC236}">
                <a16:creationId xmlns:a16="http://schemas.microsoft.com/office/drawing/2014/main" id="{B771CFF9-2486-4E73-8EB6-E6C6581AB16C}"/>
              </a:ext>
            </a:extLst>
          </p:cNvPr>
          <p:cNvSpPr txBox="1"/>
          <p:nvPr/>
        </p:nvSpPr>
        <p:spPr>
          <a:xfrm>
            <a:off x="5467382" y="3971995"/>
            <a:ext cx="1584179" cy="64633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Fortluft</a:t>
            </a:r>
          </a:p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  <a:latin typeface="Calibri"/>
              </a:rPr>
              <a:t>(ungenutzt)</a:t>
            </a:r>
            <a:endParaRPr lang="de-DE" sz="12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cxnSp>
        <p:nvCxnSpPr>
          <p:cNvPr id="96" name="Gerade Verbindung mit Pfeil 27">
            <a:extLst>
              <a:ext uri="{FF2B5EF4-FFF2-40B4-BE49-F238E27FC236}">
                <a16:creationId xmlns:a16="http://schemas.microsoft.com/office/drawing/2014/main" id="{64A22BDA-7EBB-4E89-8939-1DB9ED1D854C}"/>
              </a:ext>
            </a:extLst>
          </p:cNvPr>
          <p:cNvCxnSpPr/>
          <p:nvPr/>
        </p:nvCxnSpPr>
        <p:spPr>
          <a:xfrm flipV="1">
            <a:off x="2841490" y="4302925"/>
            <a:ext cx="3650302" cy="4536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sp>
        <p:nvSpPr>
          <p:cNvPr id="97" name="Textfeld 13">
            <a:extLst>
              <a:ext uri="{FF2B5EF4-FFF2-40B4-BE49-F238E27FC236}">
                <a16:creationId xmlns:a16="http://schemas.microsoft.com/office/drawing/2014/main" id="{394FB83C-5FD0-4C8C-9E00-ADB090803B7A}"/>
              </a:ext>
            </a:extLst>
          </p:cNvPr>
          <p:cNvSpPr txBox="1"/>
          <p:nvPr/>
        </p:nvSpPr>
        <p:spPr>
          <a:xfrm>
            <a:off x="379788" y="2640897"/>
            <a:ext cx="920471" cy="34073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</a:rPr>
              <a:t>Kältemittel</a:t>
            </a:r>
          </a:p>
        </p:txBody>
      </p:sp>
      <p:sp>
        <p:nvSpPr>
          <p:cNvPr id="98" name="Textfeld 13">
            <a:extLst>
              <a:ext uri="{FF2B5EF4-FFF2-40B4-BE49-F238E27FC236}">
                <a16:creationId xmlns:a16="http://schemas.microsoft.com/office/drawing/2014/main" id="{58D58265-95DF-433A-9BDB-B1525C4F23EB}"/>
              </a:ext>
            </a:extLst>
          </p:cNvPr>
          <p:cNvSpPr txBox="1"/>
          <p:nvPr/>
        </p:nvSpPr>
        <p:spPr>
          <a:xfrm>
            <a:off x="5457168" y="3188308"/>
            <a:ext cx="1117727" cy="64633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Abwärme (ungenutzt)</a:t>
            </a:r>
            <a:r>
              <a:rPr lang="de-DE" sz="1200" b="1" i="0" u="none" strike="noStrike" kern="1200" cap="none" spc="0" dirty="0">
                <a:solidFill>
                  <a:srgbClr val="4B4B4B"/>
                </a:solidFill>
                <a:uFillTx/>
                <a:latin typeface="Calibri"/>
              </a:rPr>
              <a:t> </a:t>
            </a:r>
            <a:endParaRPr lang="de-DE" sz="12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grpSp>
        <p:nvGrpSpPr>
          <p:cNvPr id="99" name="Gruppieren 15">
            <a:extLst>
              <a:ext uri="{FF2B5EF4-FFF2-40B4-BE49-F238E27FC236}">
                <a16:creationId xmlns:a16="http://schemas.microsoft.com/office/drawing/2014/main" id="{8EBD96D8-3216-46A9-B11E-E0F0330088DA}"/>
              </a:ext>
            </a:extLst>
          </p:cNvPr>
          <p:cNvGrpSpPr/>
          <p:nvPr/>
        </p:nvGrpSpPr>
        <p:grpSpPr>
          <a:xfrm>
            <a:off x="1099543" y="3432963"/>
            <a:ext cx="314032" cy="304796"/>
            <a:chOff x="1174806" y="3439510"/>
            <a:chExt cx="314032" cy="304796"/>
          </a:xfrm>
        </p:grpSpPr>
        <p:sp>
          <p:nvSpPr>
            <p:cNvPr id="100" name="Ellipse 39">
              <a:extLst>
                <a:ext uri="{FF2B5EF4-FFF2-40B4-BE49-F238E27FC236}">
                  <a16:creationId xmlns:a16="http://schemas.microsoft.com/office/drawing/2014/main" id="{C2AA1E37-597E-4E63-A527-2E26B9A8B7B5}"/>
                </a:ext>
              </a:extLst>
            </p:cNvPr>
            <p:cNvSpPr/>
            <p:nvPr/>
          </p:nvSpPr>
          <p:spPr>
            <a:xfrm>
              <a:off x="1184042" y="3439510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0B05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101" name="Textfeld 40">
              <a:extLst>
                <a:ext uri="{FF2B5EF4-FFF2-40B4-BE49-F238E27FC236}">
                  <a16:creationId xmlns:a16="http://schemas.microsoft.com/office/drawing/2014/main" id="{1ACDE502-0F17-4144-8E65-2C64A241B18D}"/>
                </a:ext>
              </a:extLst>
            </p:cNvPr>
            <p:cNvSpPr txBox="1"/>
            <p:nvPr/>
          </p:nvSpPr>
          <p:spPr>
            <a:xfrm>
              <a:off x="1174806" y="3442079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sp>
        <p:nvSpPr>
          <p:cNvPr id="102" name="Ellipse 39">
            <a:extLst>
              <a:ext uri="{FF2B5EF4-FFF2-40B4-BE49-F238E27FC236}">
                <a16:creationId xmlns:a16="http://schemas.microsoft.com/office/drawing/2014/main" id="{4356BC4B-3B19-4040-AA23-143C5C53BAB3}"/>
              </a:ext>
            </a:extLst>
          </p:cNvPr>
          <p:cNvSpPr/>
          <p:nvPr/>
        </p:nvSpPr>
        <p:spPr>
          <a:xfrm>
            <a:off x="5254954" y="2461261"/>
            <a:ext cx="304796" cy="304796"/>
          </a:xfrm>
          <a:custGeom>
            <a:avLst/>
            <a:gdLst>
              <a:gd name="f0" fmla="val 21600000"/>
              <a:gd name="f1" fmla="val 10800000"/>
              <a:gd name="f2" fmla="val 5400000"/>
              <a:gd name="f3" fmla="val 18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+- 0 0 -360"/>
              <a:gd name="f10" fmla="+- 0 0 -180"/>
              <a:gd name="f11" fmla="abs f4"/>
              <a:gd name="f12" fmla="abs f5"/>
              <a:gd name="f13" fmla="abs f6"/>
              <a:gd name="f14" fmla="val f7"/>
              <a:gd name="f15" fmla="+- 2700000 f2 0"/>
              <a:gd name="f16" fmla="*/ f9 f1 1"/>
              <a:gd name="f17" fmla="*/ f10 f1 1"/>
              <a:gd name="f18" fmla="?: f11 f4 1"/>
              <a:gd name="f19" fmla="?: f12 f5 1"/>
              <a:gd name="f20" fmla="?: f13 f6 1"/>
              <a:gd name="f21" fmla="*/ f15 f8 1"/>
              <a:gd name="f22" fmla="*/ f16 1 f3"/>
              <a:gd name="f23" fmla="*/ f17 1 f3"/>
              <a:gd name="f24" fmla="*/ f18 1 21600"/>
              <a:gd name="f25" fmla="*/ f19 1 21600"/>
              <a:gd name="f26" fmla="*/ 21600 f18 1"/>
              <a:gd name="f27" fmla="*/ 21600 f19 1"/>
              <a:gd name="f28" fmla="*/ f21 1 f1"/>
              <a:gd name="f29" fmla="+- f22 0 f2"/>
              <a:gd name="f30" fmla="+- f23 0 f2"/>
              <a:gd name="f31" fmla="min f25 f24"/>
              <a:gd name="f32" fmla="*/ f26 1 f20"/>
              <a:gd name="f33" fmla="*/ f27 1 f20"/>
              <a:gd name="f34" fmla="+- 0 0 f28"/>
              <a:gd name="f35" fmla="val f32"/>
              <a:gd name="f36" fmla="val f33"/>
              <a:gd name="f37" fmla="+- 0 0 f34"/>
              <a:gd name="f38" fmla="*/ f14 f31 1"/>
              <a:gd name="f39" fmla="+- f36 0 f14"/>
              <a:gd name="f40" fmla="+- f35 0 f14"/>
              <a:gd name="f41" fmla="*/ f37 f1 1"/>
              <a:gd name="f42" fmla="*/ f39 1 2"/>
              <a:gd name="f43" fmla="*/ f40 1 2"/>
              <a:gd name="f44" fmla="*/ f41 1 f8"/>
              <a:gd name="f45" fmla="+- f14 f42 0"/>
              <a:gd name="f46" fmla="+- f14 f43 0"/>
              <a:gd name="f47" fmla="+- f44 0 f2"/>
              <a:gd name="f48" fmla="*/ f43 f31 1"/>
              <a:gd name="f49" fmla="*/ f42 f31 1"/>
              <a:gd name="f50" fmla="cos 1 f47"/>
              <a:gd name="f51" fmla="sin 1 f47"/>
              <a:gd name="f52" fmla="*/ f45 f31 1"/>
              <a:gd name="f53" fmla="+- 0 0 f50"/>
              <a:gd name="f54" fmla="+- 0 0 f51"/>
              <a:gd name="f55" fmla="+- 0 0 f53"/>
              <a:gd name="f56" fmla="+- 0 0 f54"/>
              <a:gd name="f57" fmla="*/ f55 f43 1"/>
              <a:gd name="f58" fmla="*/ f56 f42 1"/>
              <a:gd name="f59" fmla="+- f46 0 f57"/>
              <a:gd name="f60" fmla="+- f46 f57 0"/>
              <a:gd name="f61" fmla="+- f45 0 f58"/>
              <a:gd name="f62" fmla="+- f45 f58 0"/>
              <a:gd name="f63" fmla="*/ f59 f31 1"/>
              <a:gd name="f64" fmla="*/ f61 f31 1"/>
              <a:gd name="f65" fmla="*/ f60 f31 1"/>
              <a:gd name="f66" fmla="*/ f62 f31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63" y="f64"/>
              </a:cxn>
              <a:cxn ang="f30">
                <a:pos x="f63" y="f66"/>
              </a:cxn>
              <a:cxn ang="f30">
                <a:pos x="f65" y="f66"/>
              </a:cxn>
              <a:cxn ang="f29">
                <a:pos x="f65" y="f64"/>
              </a:cxn>
            </a:cxnLst>
            <a:rect l="f63" t="f64" r="f65" b="f66"/>
            <a:pathLst>
              <a:path>
                <a:moveTo>
                  <a:pt x="f38" y="f52"/>
                </a:moveTo>
                <a:arcTo wR="f48" hR="f49" stAng="f1" swAng="f0"/>
                <a:close/>
              </a:path>
            </a:pathLst>
          </a:custGeom>
          <a:solidFill>
            <a:srgbClr val="054F86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>
              <a:spcBef>
                <a:spcPts val="400"/>
              </a:spcBef>
            </a:pPr>
            <a:endParaRPr lang="en-US" sz="1600" b="1">
              <a:solidFill>
                <a:schemeClr val="bg1"/>
              </a:solidFill>
              <a:latin typeface="Arial" pitchFamily="34"/>
              <a:cs typeface="Arial" pitchFamily="34"/>
            </a:endParaRPr>
          </a:p>
        </p:txBody>
      </p:sp>
      <p:sp>
        <p:nvSpPr>
          <p:cNvPr id="103" name="Textfeld 40">
            <a:extLst>
              <a:ext uri="{FF2B5EF4-FFF2-40B4-BE49-F238E27FC236}">
                <a16:creationId xmlns:a16="http://schemas.microsoft.com/office/drawing/2014/main" id="{330071B1-E5C8-4736-8A53-510A4DFD3003}"/>
              </a:ext>
            </a:extLst>
          </p:cNvPr>
          <p:cNvSpPr txBox="1"/>
          <p:nvPr/>
        </p:nvSpPr>
        <p:spPr>
          <a:xfrm>
            <a:off x="5245718" y="2463830"/>
            <a:ext cx="267855" cy="17037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rPr>
              <a:t>M</a:t>
            </a:r>
            <a:endParaRPr lang="en-US" sz="1400" b="1" i="0" u="none" strike="noStrike" kern="1200" cap="none" spc="0" baseline="0" dirty="0">
              <a:solidFill>
                <a:schemeClr val="bg1"/>
              </a:solidFill>
              <a:uFillTx/>
              <a:latin typeface="Arial" pitchFamily="34"/>
              <a:cs typeface="Arial" pitchFamily="34"/>
            </a:endParaRPr>
          </a:p>
        </p:txBody>
      </p:sp>
      <p:cxnSp>
        <p:nvCxnSpPr>
          <p:cNvPr id="104" name="Gerade Verbindung 85">
            <a:extLst>
              <a:ext uri="{FF2B5EF4-FFF2-40B4-BE49-F238E27FC236}">
                <a16:creationId xmlns:a16="http://schemas.microsoft.com/office/drawing/2014/main" id="{FD014188-C823-4DCF-9EAC-2828674FE419}"/>
              </a:ext>
            </a:extLst>
          </p:cNvPr>
          <p:cNvCxnSpPr/>
          <p:nvPr/>
        </p:nvCxnSpPr>
        <p:spPr>
          <a:xfrm>
            <a:off x="1268814" y="2634201"/>
            <a:ext cx="0" cy="340732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5" name="Textfeld 30">
            <a:extLst>
              <a:ext uri="{FF2B5EF4-FFF2-40B4-BE49-F238E27FC236}">
                <a16:creationId xmlns:a16="http://schemas.microsoft.com/office/drawing/2014/main" id="{C0EB0631-D3C6-4449-9946-CC0F3D0D2F8D}"/>
              </a:ext>
            </a:extLst>
          </p:cNvPr>
          <p:cNvSpPr txBox="1"/>
          <p:nvPr/>
        </p:nvSpPr>
        <p:spPr>
          <a:xfrm>
            <a:off x="289723" y="2172922"/>
            <a:ext cx="653525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Input</a:t>
            </a:r>
          </a:p>
        </p:txBody>
      </p:sp>
      <p:sp>
        <p:nvSpPr>
          <p:cNvPr id="106" name="Textfeld 30">
            <a:extLst>
              <a:ext uri="{FF2B5EF4-FFF2-40B4-BE49-F238E27FC236}">
                <a16:creationId xmlns:a16="http://schemas.microsoft.com/office/drawing/2014/main" id="{4F5C9897-7673-4A48-9E21-88EE9755BDF7}"/>
              </a:ext>
            </a:extLst>
          </p:cNvPr>
          <p:cNvSpPr txBox="1"/>
          <p:nvPr/>
        </p:nvSpPr>
        <p:spPr>
          <a:xfrm>
            <a:off x="5721687" y="2178844"/>
            <a:ext cx="835257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Output</a:t>
            </a:r>
          </a:p>
        </p:txBody>
      </p:sp>
      <p:grpSp>
        <p:nvGrpSpPr>
          <p:cNvPr id="107" name="Gruppieren 14">
            <a:extLst>
              <a:ext uri="{FF2B5EF4-FFF2-40B4-BE49-F238E27FC236}">
                <a16:creationId xmlns:a16="http://schemas.microsoft.com/office/drawing/2014/main" id="{77CC451C-A319-4C7B-AC9D-457FE5133673}"/>
              </a:ext>
            </a:extLst>
          </p:cNvPr>
          <p:cNvGrpSpPr/>
          <p:nvPr/>
        </p:nvGrpSpPr>
        <p:grpSpPr>
          <a:xfrm>
            <a:off x="1121372" y="2356782"/>
            <a:ext cx="314032" cy="304796"/>
            <a:chOff x="1196635" y="2363329"/>
            <a:chExt cx="314032" cy="304796"/>
          </a:xfrm>
        </p:grpSpPr>
        <p:sp>
          <p:nvSpPr>
            <p:cNvPr id="108" name="Ellipse 39">
              <a:extLst>
                <a:ext uri="{FF2B5EF4-FFF2-40B4-BE49-F238E27FC236}">
                  <a16:creationId xmlns:a16="http://schemas.microsoft.com/office/drawing/2014/main" id="{9685B9FF-8BB3-44D7-9E14-8A92775A3D26}"/>
                </a:ext>
              </a:extLst>
            </p:cNvPr>
            <p:cNvSpPr/>
            <p:nvPr/>
          </p:nvSpPr>
          <p:spPr>
            <a:xfrm>
              <a:off x="1205871" y="2363329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54F86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>
                <a:spcBef>
                  <a:spcPts val="400"/>
                </a:spcBef>
              </a:pPr>
              <a:endParaRPr lang="en-US" sz="1600" b="1">
                <a:solidFill>
                  <a:schemeClr val="bg1"/>
                </a:solidFill>
                <a:latin typeface="Arial" pitchFamily="34"/>
                <a:cs typeface="Arial" pitchFamily="34"/>
              </a:endParaRPr>
            </a:p>
          </p:txBody>
        </p:sp>
        <p:sp>
          <p:nvSpPr>
            <p:cNvPr id="109" name="Textfeld 40">
              <a:extLst>
                <a:ext uri="{FF2B5EF4-FFF2-40B4-BE49-F238E27FC236}">
                  <a16:creationId xmlns:a16="http://schemas.microsoft.com/office/drawing/2014/main" id="{4E4DBDDD-0C32-438A-95B6-9F24CE2A9323}"/>
                </a:ext>
              </a:extLst>
            </p:cNvPr>
            <p:cNvSpPr txBox="1"/>
            <p:nvPr/>
          </p:nvSpPr>
          <p:spPr>
            <a:xfrm>
              <a:off x="1196635" y="2365898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chemeClr val="bg1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cxnSp>
        <p:nvCxnSpPr>
          <p:cNvPr id="110" name="Gerader Verbinder 9">
            <a:extLst>
              <a:ext uri="{FF2B5EF4-FFF2-40B4-BE49-F238E27FC236}">
                <a16:creationId xmlns:a16="http://schemas.microsoft.com/office/drawing/2014/main" id="{28D8F20E-F8CA-43BA-A8CB-50130D0C554A}"/>
              </a:ext>
            </a:extLst>
          </p:cNvPr>
          <p:cNvCxnSpPr/>
          <p:nvPr/>
        </p:nvCxnSpPr>
        <p:spPr>
          <a:xfrm>
            <a:off x="5167702" y="2382538"/>
            <a:ext cx="60985" cy="3167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Gerader Verbinder 60">
            <a:extLst>
              <a:ext uri="{FF2B5EF4-FFF2-40B4-BE49-F238E27FC236}">
                <a16:creationId xmlns:a16="http://schemas.microsoft.com/office/drawing/2014/main" id="{55EF4AFE-922F-44B3-A9A6-EBE522D98733}"/>
              </a:ext>
            </a:extLst>
          </p:cNvPr>
          <p:cNvCxnSpPr/>
          <p:nvPr/>
        </p:nvCxnSpPr>
        <p:spPr>
          <a:xfrm flipH="1">
            <a:off x="5445053" y="2367890"/>
            <a:ext cx="97299" cy="3453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Gerader Verbinder 109">
            <a:extLst>
              <a:ext uri="{FF2B5EF4-FFF2-40B4-BE49-F238E27FC236}">
                <a16:creationId xmlns:a16="http://schemas.microsoft.com/office/drawing/2014/main" id="{BBA3E424-AA19-49C1-978B-85DB4F629FDD}"/>
              </a:ext>
            </a:extLst>
          </p:cNvPr>
          <p:cNvCxnSpPr/>
          <p:nvPr/>
        </p:nvCxnSpPr>
        <p:spPr>
          <a:xfrm>
            <a:off x="972735" y="3316840"/>
            <a:ext cx="164163" cy="19557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Gerader Verbinder 112">
            <a:extLst>
              <a:ext uri="{FF2B5EF4-FFF2-40B4-BE49-F238E27FC236}">
                <a16:creationId xmlns:a16="http://schemas.microsoft.com/office/drawing/2014/main" id="{05DDF8C3-CEEC-479A-AF28-D86219F14CD2}"/>
              </a:ext>
            </a:extLst>
          </p:cNvPr>
          <p:cNvCxnSpPr/>
          <p:nvPr/>
        </p:nvCxnSpPr>
        <p:spPr>
          <a:xfrm flipH="1">
            <a:off x="977463" y="4678399"/>
            <a:ext cx="87650" cy="4716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4" name="Textfeld 32">
            <a:extLst>
              <a:ext uri="{FF2B5EF4-FFF2-40B4-BE49-F238E27FC236}">
                <a16:creationId xmlns:a16="http://schemas.microsoft.com/office/drawing/2014/main" id="{3AE5C150-FA1C-48D4-9AFF-81211181B4C9}"/>
              </a:ext>
            </a:extLst>
          </p:cNvPr>
          <p:cNvSpPr txBox="1"/>
          <p:nvPr/>
        </p:nvSpPr>
        <p:spPr>
          <a:xfrm>
            <a:off x="191517" y="4760410"/>
            <a:ext cx="8866908" cy="144389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lvl="0">
              <a:spcBef>
                <a:spcPts val="575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600" b="1" dirty="0">
              <a:solidFill>
                <a:srgbClr val="595959"/>
              </a:solidFill>
            </a:endParaRPr>
          </a:p>
          <a:p>
            <a:pPr marL="285750" lvl="0" indent="-285750">
              <a:spcBef>
                <a:spcPts val="575"/>
              </a:spcBef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600" b="1" dirty="0">
                <a:solidFill>
                  <a:srgbClr val="595959"/>
                </a:solidFill>
              </a:rPr>
              <a:t>Electricity: </a:t>
            </a:r>
            <a:r>
              <a:rPr lang="en-US" sz="1600" dirty="0">
                <a:solidFill>
                  <a:srgbClr val="595959"/>
                </a:solidFill>
              </a:rPr>
              <a:t>Measurement for free cooler and refrigeration compressor total in kWh</a:t>
            </a:r>
          </a:p>
          <a:p>
            <a:pPr marL="285750" lvl="0" indent="-285750">
              <a:spcBef>
                <a:spcPts val="575"/>
              </a:spcBef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600" b="1" dirty="0">
                <a:solidFill>
                  <a:srgbClr val="595959"/>
                </a:solidFill>
              </a:rPr>
              <a:t>Refrigerant: </a:t>
            </a:r>
            <a:r>
              <a:rPr lang="en-US" sz="1600" dirty="0">
                <a:solidFill>
                  <a:srgbClr val="595959"/>
                </a:solidFill>
              </a:rPr>
              <a:t>Measurement of material data of refrigerant flow and return in m³ and °C </a:t>
            </a:r>
          </a:p>
          <a:p>
            <a:pPr marL="285750" lvl="0" indent="-285750">
              <a:spcBef>
                <a:spcPts val="575"/>
              </a:spcBef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1600" b="1" dirty="0">
                <a:solidFill>
                  <a:srgbClr val="595959"/>
                </a:solidFill>
              </a:rPr>
              <a:t>Outdoor temperature: </a:t>
            </a:r>
            <a:r>
              <a:rPr lang="en-US" sz="1600" dirty="0">
                <a:solidFill>
                  <a:srgbClr val="595959"/>
                </a:solidFill>
              </a:rPr>
              <a:t>Measurement at free cooler in °C</a:t>
            </a:r>
          </a:p>
          <a:p>
            <a:pPr marR="0" lvl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6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</p:txBody>
      </p:sp>
      <p:grpSp>
        <p:nvGrpSpPr>
          <p:cNvPr id="115" name="Gruppieren 115">
            <a:extLst>
              <a:ext uri="{FF2B5EF4-FFF2-40B4-BE49-F238E27FC236}">
                <a16:creationId xmlns:a16="http://schemas.microsoft.com/office/drawing/2014/main" id="{D5C6925F-A49A-4D12-94E3-7618E5D1DDEA}"/>
              </a:ext>
            </a:extLst>
          </p:cNvPr>
          <p:cNvGrpSpPr/>
          <p:nvPr/>
        </p:nvGrpSpPr>
        <p:grpSpPr>
          <a:xfrm>
            <a:off x="189641" y="5459697"/>
            <a:ext cx="314032" cy="304796"/>
            <a:chOff x="1196635" y="2363329"/>
            <a:chExt cx="314032" cy="304796"/>
          </a:xfrm>
        </p:grpSpPr>
        <p:sp>
          <p:nvSpPr>
            <p:cNvPr id="116" name="Ellipse 39">
              <a:extLst>
                <a:ext uri="{FF2B5EF4-FFF2-40B4-BE49-F238E27FC236}">
                  <a16:creationId xmlns:a16="http://schemas.microsoft.com/office/drawing/2014/main" id="{6BFB1F1B-43C6-425E-873D-93B8A9CECD76}"/>
                </a:ext>
              </a:extLst>
            </p:cNvPr>
            <p:cNvSpPr/>
            <p:nvPr/>
          </p:nvSpPr>
          <p:spPr>
            <a:xfrm>
              <a:off x="1205871" y="2363329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54F86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>
                <a:spcBef>
                  <a:spcPts val="400"/>
                </a:spcBef>
              </a:pPr>
              <a:endParaRPr lang="en-US" sz="1600" b="1">
                <a:solidFill>
                  <a:schemeClr val="bg1"/>
                </a:solidFill>
                <a:latin typeface="Arial" pitchFamily="34"/>
                <a:cs typeface="Arial" pitchFamily="34"/>
              </a:endParaRPr>
            </a:p>
          </p:txBody>
        </p:sp>
        <p:sp>
          <p:nvSpPr>
            <p:cNvPr id="117" name="Textfeld 40">
              <a:extLst>
                <a:ext uri="{FF2B5EF4-FFF2-40B4-BE49-F238E27FC236}">
                  <a16:creationId xmlns:a16="http://schemas.microsoft.com/office/drawing/2014/main" id="{C896D87A-4345-4EC0-A58C-1C9D75AF8688}"/>
                </a:ext>
              </a:extLst>
            </p:cNvPr>
            <p:cNvSpPr txBox="1"/>
            <p:nvPr/>
          </p:nvSpPr>
          <p:spPr>
            <a:xfrm>
              <a:off x="1196635" y="2365898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chemeClr val="bg1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118" name="Gruppieren 118">
            <a:extLst>
              <a:ext uri="{FF2B5EF4-FFF2-40B4-BE49-F238E27FC236}">
                <a16:creationId xmlns:a16="http://schemas.microsoft.com/office/drawing/2014/main" id="{71073BE0-DFBA-4756-B76B-01E74CF1D80F}"/>
              </a:ext>
            </a:extLst>
          </p:cNvPr>
          <p:cNvGrpSpPr/>
          <p:nvPr/>
        </p:nvGrpSpPr>
        <p:grpSpPr>
          <a:xfrm>
            <a:off x="184761" y="5149145"/>
            <a:ext cx="314032" cy="304796"/>
            <a:chOff x="1174806" y="3439510"/>
            <a:chExt cx="314032" cy="304796"/>
          </a:xfrm>
        </p:grpSpPr>
        <p:sp>
          <p:nvSpPr>
            <p:cNvPr id="119" name="Ellipse 39">
              <a:extLst>
                <a:ext uri="{FF2B5EF4-FFF2-40B4-BE49-F238E27FC236}">
                  <a16:creationId xmlns:a16="http://schemas.microsoft.com/office/drawing/2014/main" id="{7C0F9BB4-C864-4925-B3FC-1BA352E9CF04}"/>
                </a:ext>
              </a:extLst>
            </p:cNvPr>
            <p:cNvSpPr/>
            <p:nvPr/>
          </p:nvSpPr>
          <p:spPr>
            <a:xfrm>
              <a:off x="1184042" y="3439510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0B05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120" name="Textfeld 40">
              <a:extLst>
                <a:ext uri="{FF2B5EF4-FFF2-40B4-BE49-F238E27FC236}">
                  <a16:creationId xmlns:a16="http://schemas.microsoft.com/office/drawing/2014/main" id="{2959FC02-0EA7-45D0-8494-001B5FB2DAD6}"/>
                </a:ext>
              </a:extLst>
            </p:cNvPr>
            <p:cNvSpPr txBox="1"/>
            <p:nvPr/>
          </p:nvSpPr>
          <p:spPr>
            <a:xfrm>
              <a:off x="1174806" y="3442079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121" name="Gruppieren 16">
            <a:extLst>
              <a:ext uri="{FF2B5EF4-FFF2-40B4-BE49-F238E27FC236}">
                <a16:creationId xmlns:a16="http://schemas.microsoft.com/office/drawing/2014/main" id="{D52A89EC-80AD-40AF-87CC-6E505D01FA6C}"/>
              </a:ext>
            </a:extLst>
          </p:cNvPr>
          <p:cNvGrpSpPr/>
          <p:nvPr/>
        </p:nvGrpSpPr>
        <p:grpSpPr>
          <a:xfrm>
            <a:off x="188266" y="5762405"/>
            <a:ext cx="314032" cy="304796"/>
            <a:chOff x="1186762" y="4545362"/>
            <a:chExt cx="314032" cy="304796"/>
          </a:xfrm>
        </p:grpSpPr>
        <p:sp>
          <p:nvSpPr>
            <p:cNvPr id="122" name="Ellipse 39">
              <a:extLst>
                <a:ext uri="{FF2B5EF4-FFF2-40B4-BE49-F238E27FC236}">
                  <a16:creationId xmlns:a16="http://schemas.microsoft.com/office/drawing/2014/main" id="{C441581E-90B7-4B2E-84FF-4179EFFB7CE7}"/>
                </a:ext>
              </a:extLst>
            </p:cNvPr>
            <p:cNvSpPr/>
            <p:nvPr/>
          </p:nvSpPr>
          <p:spPr>
            <a:xfrm>
              <a:off x="1195998" y="4545362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FFFF0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123" name="Textfeld 40">
              <a:extLst>
                <a:ext uri="{FF2B5EF4-FFF2-40B4-BE49-F238E27FC236}">
                  <a16:creationId xmlns:a16="http://schemas.microsoft.com/office/drawing/2014/main" id="{9E2DBAA6-1782-404F-96F4-411445C343A8}"/>
                </a:ext>
              </a:extLst>
            </p:cNvPr>
            <p:cNvSpPr txBox="1"/>
            <p:nvPr/>
          </p:nvSpPr>
          <p:spPr>
            <a:xfrm>
              <a:off x="1186762" y="4547931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124" name="Gruppieren 121">
            <a:extLst>
              <a:ext uri="{FF2B5EF4-FFF2-40B4-BE49-F238E27FC236}">
                <a16:creationId xmlns:a16="http://schemas.microsoft.com/office/drawing/2014/main" id="{B0F33BC8-2D00-4BC3-8DEC-906E40053D5E}"/>
              </a:ext>
            </a:extLst>
          </p:cNvPr>
          <p:cNvGrpSpPr/>
          <p:nvPr/>
        </p:nvGrpSpPr>
        <p:grpSpPr>
          <a:xfrm>
            <a:off x="1069730" y="4524790"/>
            <a:ext cx="314032" cy="304796"/>
            <a:chOff x="1186762" y="4545362"/>
            <a:chExt cx="314032" cy="304796"/>
          </a:xfrm>
        </p:grpSpPr>
        <p:sp>
          <p:nvSpPr>
            <p:cNvPr id="125" name="Ellipse 39">
              <a:extLst>
                <a:ext uri="{FF2B5EF4-FFF2-40B4-BE49-F238E27FC236}">
                  <a16:creationId xmlns:a16="http://schemas.microsoft.com/office/drawing/2014/main" id="{14F16426-0D66-42CB-AA12-6E4C4F1BBDE3}"/>
                </a:ext>
              </a:extLst>
            </p:cNvPr>
            <p:cNvSpPr/>
            <p:nvPr/>
          </p:nvSpPr>
          <p:spPr>
            <a:xfrm>
              <a:off x="1195998" y="4545362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FFFF0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126" name="Textfeld 40">
              <a:extLst>
                <a:ext uri="{FF2B5EF4-FFF2-40B4-BE49-F238E27FC236}">
                  <a16:creationId xmlns:a16="http://schemas.microsoft.com/office/drawing/2014/main" id="{E1B1BB32-1A5D-4C8A-BCAD-2CFC217246C3}"/>
                </a:ext>
              </a:extLst>
            </p:cNvPr>
            <p:cNvSpPr txBox="1"/>
            <p:nvPr/>
          </p:nvSpPr>
          <p:spPr>
            <a:xfrm>
              <a:off x="1186762" y="4547931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cxnSp>
        <p:nvCxnSpPr>
          <p:cNvPr id="127" name="Gerader Verbinder 124">
            <a:extLst>
              <a:ext uri="{FF2B5EF4-FFF2-40B4-BE49-F238E27FC236}">
                <a16:creationId xmlns:a16="http://schemas.microsoft.com/office/drawing/2014/main" id="{8C352900-8A00-4405-A942-52BC55B688F3}"/>
              </a:ext>
            </a:extLst>
          </p:cNvPr>
          <p:cNvCxnSpPr/>
          <p:nvPr/>
        </p:nvCxnSpPr>
        <p:spPr>
          <a:xfrm>
            <a:off x="1095574" y="2333770"/>
            <a:ext cx="60985" cy="3167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Gerader Verbinder 125">
            <a:extLst>
              <a:ext uri="{FF2B5EF4-FFF2-40B4-BE49-F238E27FC236}">
                <a16:creationId xmlns:a16="http://schemas.microsoft.com/office/drawing/2014/main" id="{D7885B01-AC15-44E2-9CAD-65DB31EEA5ED}"/>
              </a:ext>
            </a:extLst>
          </p:cNvPr>
          <p:cNvCxnSpPr/>
          <p:nvPr/>
        </p:nvCxnSpPr>
        <p:spPr>
          <a:xfrm flipH="1">
            <a:off x="1372925" y="2319122"/>
            <a:ext cx="97299" cy="3453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9" name="Textplatzhalter 2">
            <a:extLst>
              <a:ext uri="{FF2B5EF4-FFF2-40B4-BE49-F238E27FC236}">
                <a16:creationId xmlns:a16="http://schemas.microsoft.com/office/drawing/2014/main" id="{DFF7E451-2A62-4A6A-8575-FFE09B1AF5E4}"/>
              </a:ext>
            </a:extLst>
          </p:cNvPr>
          <p:cNvSpPr txBox="1">
            <a:spLocks/>
          </p:cNvSpPr>
          <p:nvPr/>
        </p:nvSpPr>
        <p:spPr>
          <a:xfrm>
            <a:off x="464287" y="1241636"/>
            <a:ext cx="8604449" cy="64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Planning of the measuring points in the Energy and Mass flow Diagram , with which the data for benefit, effort, ext. influencing variables can be recorded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734322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by Step Implementation Plan for Monitoring &amp; Verification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69" name="Rechteck 54">
            <a:extLst>
              <a:ext uri="{FF2B5EF4-FFF2-40B4-BE49-F238E27FC236}">
                <a16:creationId xmlns:a16="http://schemas.microsoft.com/office/drawing/2014/main" id="{2F9A14E7-B035-4592-B976-5831A7324484}"/>
              </a:ext>
            </a:extLst>
          </p:cNvPr>
          <p:cNvSpPr/>
          <p:nvPr/>
        </p:nvSpPr>
        <p:spPr>
          <a:xfrm>
            <a:off x="498512" y="2517683"/>
            <a:ext cx="6339600" cy="124402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3: Planning the Desired Visualization and Design of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r>
              <a:rPr lang="en-US" sz="1100" b="1" kern="0" dirty="0">
                <a:solidFill>
                  <a:prstClr val="black"/>
                </a:solidFill>
              </a:rPr>
              <a:t> (Energy Indicators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0" name="Rechteck 56">
            <a:extLst>
              <a:ext uri="{FF2B5EF4-FFF2-40B4-BE49-F238E27FC236}">
                <a16:creationId xmlns:a16="http://schemas.microsoft.com/office/drawing/2014/main" id="{3BD7CD6E-F2BD-47D2-8129-3799405ABD66}"/>
              </a:ext>
            </a:extLst>
          </p:cNvPr>
          <p:cNvSpPr/>
          <p:nvPr/>
        </p:nvSpPr>
        <p:spPr>
          <a:xfrm>
            <a:off x="498511" y="119923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1: Definition of the Boundaries and Application Areas per System (plant, process and building technology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1" name="Rechteck 57">
            <a:extLst>
              <a:ext uri="{FF2B5EF4-FFF2-40B4-BE49-F238E27FC236}">
                <a16:creationId xmlns:a16="http://schemas.microsoft.com/office/drawing/2014/main" id="{D9C9A92D-3CB4-4B6C-B15C-FC5CDA9F9090}"/>
              </a:ext>
            </a:extLst>
          </p:cNvPr>
          <p:cNvSpPr/>
          <p:nvPr/>
        </p:nvSpPr>
        <p:spPr>
          <a:xfrm>
            <a:off x="500512" y="3298152"/>
            <a:ext cx="6338277" cy="10633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4: Implementation in Energy Controlling</a:t>
            </a:r>
          </a:p>
        </p:txBody>
      </p:sp>
      <p:sp>
        <p:nvSpPr>
          <p:cNvPr id="72" name="Rechteck 59">
            <a:extLst>
              <a:ext uri="{FF2B5EF4-FFF2-40B4-BE49-F238E27FC236}">
                <a16:creationId xmlns:a16="http://schemas.microsoft.com/office/drawing/2014/main" id="{9D299499-BE6D-44CC-9CDE-CF0472D09A9B}"/>
              </a:ext>
            </a:extLst>
          </p:cNvPr>
          <p:cNvSpPr/>
          <p:nvPr/>
        </p:nvSpPr>
        <p:spPr>
          <a:xfrm>
            <a:off x="483364" y="3997182"/>
            <a:ext cx="6355425" cy="82585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Freihandform 60">
            <a:extLst>
              <a:ext uri="{FF2B5EF4-FFF2-40B4-BE49-F238E27FC236}">
                <a16:creationId xmlns:a16="http://schemas.microsoft.com/office/drawing/2014/main" id="{06C73B3B-3F16-45C6-915A-6A646749EE9E}"/>
              </a:ext>
            </a:extLst>
          </p:cNvPr>
          <p:cNvSpPr/>
          <p:nvPr/>
        </p:nvSpPr>
        <p:spPr>
          <a:xfrm>
            <a:off x="539506" y="272864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Definition of valuation types for different expenses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(e.g. costs, primary energy, CO2)</a:t>
            </a:r>
          </a:p>
        </p:txBody>
      </p:sp>
      <p:sp>
        <p:nvSpPr>
          <p:cNvPr id="74" name="Freihandform 61">
            <a:extLst>
              <a:ext uri="{FF2B5EF4-FFF2-40B4-BE49-F238E27FC236}">
                <a16:creationId xmlns:a16="http://schemas.microsoft.com/office/drawing/2014/main" id="{6A3C4526-574F-4F92-9D28-52DDE1D6E77C}"/>
              </a:ext>
            </a:extLst>
          </p:cNvPr>
          <p:cNvSpPr/>
          <p:nvPr/>
        </p:nvSpPr>
        <p:spPr>
          <a:xfrm>
            <a:off x="539506" y="144779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Selection of Systems for Recording Actual 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5" name="Freihandform 63">
            <a:extLst>
              <a:ext uri="{FF2B5EF4-FFF2-40B4-BE49-F238E27FC236}">
                <a16:creationId xmlns:a16="http://schemas.microsoft.com/office/drawing/2014/main" id="{4DD1EF76-DCE5-427C-A5A8-9E658912281F}"/>
              </a:ext>
            </a:extLst>
          </p:cNvPr>
          <p:cNvSpPr/>
          <p:nvPr/>
        </p:nvSpPr>
        <p:spPr>
          <a:xfrm>
            <a:off x="3061394" y="272864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Design of the </a:t>
            </a:r>
            <a:r>
              <a:rPr lang="en-US" sz="1000" b="1" kern="0" dirty="0" err="1">
                <a:solidFill>
                  <a:prstClr val="white"/>
                </a:solidFill>
              </a:rPr>
              <a:t>EnPIs</a:t>
            </a:r>
            <a:r>
              <a:rPr lang="en-US" sz="1000" b="1" kern="0" dirty="0">
                <a:solidFill>
                  <a:prstClr val="white"/>
                </a:solidFill>
              </a:rPr>
              <a:t> to be mapped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0" name="Freihandform 65">
            <a:extLst>
              <a:ext uri="{FF2B5EF4-FFF2-40B4-BE49-F238E27FC236}">
                <a16:creationId xmlns:a16="http://schemas.microsoft.com/office/drawing/2014/main" id="{C61074C7-3BEF-42BB-AEE5-8C764D7FB3F9}"/>
              </a:ext>
            </a:extLst>
          </p:cNvPr>
          <p:cNvSpPr/>
          <p:nvPr/>
        </p:nvSpPr>
        <p:spPr>
          <a:xfrm>
            <a:off x="538717" y="3501883"/>
            <a:ext cx="1051940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measuring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point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1" name="Freihandform 66">
            <a:extLst>
              <a:ext uri="{FF2B5EF4-FFF2-40B4-BE49-F238E27FC236}">
                <a16:creationId xmlns:a16="http://schemas.microsoft.com/office/drawing/2014/main" id="{372A0252-179E-4E6E-ACB3-90D89847FB70}"/>
              </a:ext>
            </a:extLst>
          </p:cNvPr>
          <p:cNvSpPr/>
          <p:nvPr/>
        </p:nvSpPr>
        <p:spPr>
          <a:xfrm>
            <a:off x="2594849" y="3501883"/>
            <a:ext cx="151541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Maintenance of systems according to E-B diagrams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132" name="Freihandform 67">
            <a:extLst>
              <a:ext uri="{FF2B5EF4-FFF2-40B4-BE49-F238E27FC236}">
                <a16:creationId xmlns:a16="http://schemas.microsoft.com/office/drawing/2014/main" id="{11CF2E23-EF1E-43E6-B7FE-21AF3CEB69BB}"/>
              </a:ext>
            </a:extLst>
          </p:cNvPr>
          <p:cNvSpPr/>
          <p:nvPr/>
        </p:nvSpPr>
        <p:spPr>
          <a:xfrm>
            <a:off x="1660465" y="3501883"/>
            <a:ext cx="90667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interfaces</a:t>
            </a:r>
            <a:endParaRPr lang="de-DE" sz="1000" b="1" kern="0" dirty="0">
              <a:solidFill>
                <a:prstClr val="white"/>
              </a:solidFill>
            </a:endParaRPr>
          </a:p>
        </p:txBody>
      </p:sp>
      <p:sp>
        <p:nvSpPr>
          <p:cNvPr id="133" name="Freihandform 68">
            <a:extLst>
              <a:ext uri="{FF2B5EF4-FFF2-40B4-BE49-F238E27FC236}">
                <a16:creationId xmlns:a16="http://schemas.microsoft.com/office/drawing/2014/main" id="{233ED4BA-2B20-4946-85C9-5ED1F86FC2C0}"/>
              </a:ext>
            </a:extLst>
          </p:cNvPr>
          <p:cNvSpPr/>
          <p:nvPr/>
        </p:nvSpPr>
        <p:spPr>
          <a:xfrm>
            <a:off x="2307405" y="144779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Monitoring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4" name="Freihandform 77">
            <a:extLst>
              <a:ext uri="{FF2B5EF4-FFF2-40B4-BE49-F238E27FC236}">
                <a16:creationId xmlns:a16="http://schemas.microsoft.com/office/drawing/2014/main" id="{715C6389-96B7-459A-BADB-A73709F6283A}"/>
              </a:ext>
            </a:extLst>
          </p:cNvPr>
          <p:cNvSpPr/>
          <p:nvPr/>
        </p:nvSpPr>
        <p:spPr>
          <a:xfrm>
            <a:off x="5584459" y="3501883"/>
            <a:ext cx="1219971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white"/>
                </a:solidFill>
              </a:rPr>
              <a:t>Maintaining and, if necessary, networking the </a:t>
            </a:r>
            <a:r>
              <a:rPr lang="en-US" sz="900" b="1" kern="0" dirty="0" err="1">
                <a:solidFill>
                  <a:prstClr val="white"/>
                </a:solidFill>
              </a:rPr>
              <a:t>EnPIs</a:t>
            </a:r>
            <a:endParaRPr lang="en-US" sz="900" b="1" kern="0" dirty="0">
              <a:solidFill>
                <a:prstClr val="white"/>
              </a:solidFill>
            </a:endParaRPr>
          </a:p>
        </p:txBody>
      </p:sp>
      <p:sp>
        <p:nvSpPr>
          <p:cNvPr id="135" name="Rechteck 82">
            <a:extLst>
              <a:ext uri="{FF2B5EF4-FFF2-40B4-BE49-F238E27FC236}">
                <a16:creationId xmlns:a16="http://schemas.microsoft.com/office/drawing/2014/main" id="{F25DC32B-86D4-4291-A7FD-2D760E19A39F}"/>
              </a:ext>
            </a:extLst>
          </p:cNvPr>
          <p:cNvSpPr/>
          <p:nvPr/>
        </p:nvSpPr>
        <p:spPr>
          <a:xfrm>
            <a:off x="490218" y="3901530"/>
            <a:ext cx="4817365" cy="29706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5: Recording, monitoring and benchmarking using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6" name="Freihandform 83">
            <a:extLst>
              <a:ext uri="{FF2B5EF4-FFF2-40B4-BE49-F238E27FC236}">
                <a16:creationId xmlns:a16="http://schemas.microsoft.com/office/drawing/2014/main" id="{7C5C8912-626B-4EC9-89B6-2D5969126DC4}"/>
              </a:ext>
            </a:extLst>
          </p:cNvPr>
          <p:cNvSpPr/>
          <p:nvPr/>
        </p:nvSpPr>
        <p:spPr>
          <a:xfrm>
            <a:off x="1318652" y="419056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137" name="Freihandform 84">
            <a:extLst>
              <a:ext uri="{FF2B5EF4-FFF2-40B4-BE49-F238E27FC236}">
                <a16:creationId xmlns:a16="http://schemas.microsoft.com/office/drawing/2014/main" id="{4939AA37-C2F4-4C15-A38A-0A02FDC0DF65}"/>
              </a:ext>
            </a:extLst>
          </p:cNvPr>
          <p:cNvSpPr/>
          <p:nvPr/>
        </p:nvSpPr>
        <p:spPr>
          <a:xfrm>
            <a:off x="541502" y="419056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Recording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8" name="Freihandform 85">
            <a:extLst>
              <a:ext uri="{FF2B5EF4-FFF2-40B4-BE49-F238E27FC236}">
                <a16:creationId xmlns:a16="http://schemas.microsoft.com/office/drawing/2014/main" id="{43A5AC97-B1AB-4123-AF68-5B3EE8AE926B}"/>
              </a:ext>
            </a:extLst>
          </p:cNvPr>
          <p:cNvSpPr/>
          <p:nvPr/>
        </p:nvSpPr>
        <p:spPr>
          <a:xfrm>
            <a:off x="1318652" y="444643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Creation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of</a:t>
            </a:r>
            <a:r>
              <a:rPr lang="de-DE" sz="1000" kern="0" dirty="0">
                <a:solidFill>
                  <a:prstClr val="black"/>
                </a:solidFill>
              </a:rPr>
              <a:t> Baselin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9" name="Freihandform 86">
            <a:extLst>
              <a:ext uri="{FF2B5EF4-FFF2-40B4-BE49-F238E27FC236}">
                <a16:creationId xmlns:a16="http://schemas.microsoft.com/office/drawing/2014/main" id="{7735F34E-D98E-4AE2-8C87-6DF2D9135ED1}"/>
              </a:ext>
            </a:extLst>
          </p:cNvPr>
          <p:cNvSpPr/>
          <p:nvPr/>
        </p:nvSpPr>
        <p:spPr>
          <a:xfrm>
            <a:off x="2137595" y="444643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900" kern="0" dirty="0">
                <a:solidFill>
                  <a:prstClr val="black"/>
                </a:solidFill>
              </a:rPr>
              <a:t>Target-</a:t>
            </a:r>
            <a:r>
              <a:rPr lang="de-DE" sz="900" kern="0" dirty="0" err="1">
                <a:solidFill>
                  <a:prstClr val="black"/>
                </a:solidFill>
              </a:rPr>
              <a:t>Actual</a:t>
            </a:r>
            <a:r>
              <a:rPr lang="de-DE" sz="900" kern="0" dirty="0">
                <a:solidFill>
                  <a:prstClr val="black"/>
                </a:solidFill>
              </a:rPr>
              <a:t> </a:t>
            </a:r>
            <a:r>
              <a:rPr lang="de-DE" sz="900" kern="0" dirty="0" err="1">
                <a:solidFill>
                  <a:prstClr val="black"/>
                </a:solidFill>
              </a:rPr>
              <a:t>Comparison</a:t>
            </a:r>
            <a:endParaRPr kumimoji="0" lang="de-DE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40" name="Freihandform 87">
            <a:extLst>
              <a:ext uri="{FF2B5EF4-FFF2-40B4-BE49-F238E27FC236}">
                <a16:creationId xmlns:a16="http://schemas.microsoft.com/office/drawing/2014/main" id="{90C68A38-8656-443E-A30D-36B66F1F5566}"/>
              </a:ext>
            </a:extLst>
          </p:cNvPr>
          <p:cNvSpPr/>
          <p:nvPr/>
        </p:nvSpPr>
        <p:spPr>
          <a:xfrm>
            <a:off x="539506" y="444624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Actual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1" name="Freihandform 88">
            <a:extLst>
              <a:ext uri="{FF2B5EF4-FFF2-40B4-BE49-F238E27FC236}">
                <a16:creationId xmlns:a16="http://schemas.microsoft.com/office/drawing/2014/main" id="{9F453E94-6EC4-4AB1-92BF-F09749610687}"/>
              </a:ext>
            </a:extLst>
          </p:cNvPr>
          <p:cNvSpPr/>
          <p:nvPr/>
        </p:nvSpPr>
        <p:spPr>
          <a:xfrm>
            <a:off x="4128737" y="3501883"/>
            <a:ext cx="1378334" cy="399648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ing systems with ext. 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2" name="Freihandform 92">
            <a:extLst>
              <a:ext uri="{FF2B5EF4-FFF2-40B4-BE49-F238E27FC236}">
                <a16:creationId xmlns:a16="http://schemas.microsoft.com/office/drawing/2014/main" id="{7D525337-FE7C-45D0-89B3-DC5B58797E97}"/>
              </a:ext>
            </a:extLst>
          </p:cNvPr>
          <p:cNvSpPr/>
          <p:nvPr/>
        </p:nvSpPr>
        <p:spPr>
          <a:xfrm>
            <a:off x="3743969" y="144779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Benchmarking</a:t>
            </a:r>
          </a:p>
        </p:txBody>
      </p:sp>
      <p:sp>
        <p:nvSpPr>
          <p:cNvPr id="143" name="Freihandform 95">
            <a:extLst>
              <a:ext uri="{FF2B5EF4-FFF2-40B4-BE49-F238E27FC236}">
                <a16:creationId xmlns:a16="http://schemas.microsoft.com/office/drawing/2014/main" id="{EFCB4378-F677-4ED0-B5CF-307CB6D7CA59}"/>
              </a:ext>
            </a:extLst>
          </p:cNvPr>
          <p:cNvSpPr/>
          <p:nvPr/>
        </p:nvSpPr>
        <p:spPr>
          <a:xfrm>
            <a:off x="5742196" y="303945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intensit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4" name="Freihandform 96">
            <a:extLst>
              <a:ext uri="{FF2B5EF4-FFF2-40B4-BE49-F238E27FC236}">
                <a16:creationId xmlns:a16="http://schemas.microsoft.com/office/drawing/2014/main" id="{11E795EE-B442-42B3-9BCF-A837FA830F9C}"/>
              </a:ext>
            </a:extLst>
          </p:cNvPr>
          <p:cNvSpPr/>
          <p:nvPr/>
        </p:nvSpPr>
        <p:spPr>
          <a:xfrm>
            <a:off x="4403666" y="303945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Efficienc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5" name="Freihandform 97">
            <a:extLst>
              <a:ext uri="{FF2B5EF4-FFF2-40B4-BE49-F238E27FC236}">
                <a16:creationId xmlns:a16="http://schemas.microsoft.com/office/drawing/2014/main" id="{F3CCA5D9-3F09-4C07-A5F8-5C799FDE7857}"/>
              </a:ext>
            </a:extLst>
          </p:cNvPr>
          <p:cNvSpPr/>
          <p:nvPr/>
        </p:nvSpPr>
        <p:spPr>
          <a:xfrm>
            <a:off x="3061394" y="303945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Effort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6" name="Freihandform 117">
            <a:extLst>
              <a:ext uri="{FF2B5EF4-FFF2-40B4-BE49-F238E27FC236}">
                <a16:creationId xmlns:a16="http://schemas.microsoft.com/office/drawing/2014/main" id="{A9C21A2E-8C19-481F-B594-37B50D9328A0}"/>
              </a:ext>
            </a:extLst>
          </p:cNvPr>
          <p:cNvSpPr/>
          <p:nvPr/>
        </p:nvSpPr>
        <p:spPr>
          <a:xfrm>
            <a:off x="535221" y="530690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Energy cost controlling in the cost unit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7" name="Freihandform 118">
            <a:extLst>
              <a:ext uri="{FF2B5EF4-FFF2-40B4-BE49-F238E27FC236}">
                <a16:creationId xmlns:a16="http://schemas.microsoft.com/office/drawing/2014/main" id="{CE357DFE-6730-418A-A50A-22C45A773933}"/>
              </a:ext>
            </a:extLst>
          </p:cNvPr>
          <p:cNvSpPr/>
          <p:nvPr/>
        </p:nvSpPr>
        <p:spPr>
          <a:xfrm>
            <a:off x="4033779" y="530690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black"/>
                </a:solidFill>
              </a:rPr>
              <a:t>Efficiency maintenance with early warning system</a:t>
            </a:r>
          </a:p>
        </p:txBody>
      </p:sp>
      <p:sp>
        <p:nvSpPr>
          <p:cNvPr id="148" name="Freihandform 119">
            <a:extLst>
              <a:ext uri="{FF2B5EF4-FFF2-40B4-BE49-F238E27FC236}">
                <a16:creationId xmlns:a16="http://schemas.microsoft.com/office/drawing/2014/main" id="{E8DB7869-6C2F-43D6-AA06-FE370DD7A7F5}"/>
              </a:ext>
            </a:extLst>
          </p:cNvPr>
          <p:cNvSpPr/>
          <p:nvPr/>
        </p:nvSpPr>
        <p:spPr>
          <a:xfrm>
            <a:off x="1640728" y="530690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Proof of savings (ISO 50001</a:t>
            </a:r>
            <a:r>
              <a:rPr lang="de-DE" sz="1000" b="1" kern="0" dirty="0">
                <a:solidFill>
                  <a:prstClr val="black"/>
                </a:solidFill>
              </a:rPr>
              <a:t>)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9" name="Freihandform 120">
            <a:extLst>
              <a:ext uri="{FF2B5EF4-FFF2-40B4-BE49-F238E27FC236}">
                <a16:creationId xmlns:a16="http://schemas.microsoft.com/office/drawing/2014/main" id="{D95F0AC8-BE9B-486A-8360-E5F117FA8E8F}"/>
              </a:ext>
            </a:extLst>
          </p:cNvPr>
          <p:cNvSpPr/>
          <p:nvPr/>
        </p:nvSpPr>
        <p:spPr>
          <a:xfrm>
            <a:off x="2462761" y="530690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Predictive</a:t>
            </a:r>
            <a:r>
              <a:rPr lang="de-DE" sz="1000" b="1" kern="0" dirty="0">
                <a:solidFill>
                  <a:prstClr val="black"/>
                </a:solidFill>
              </a:rPr>
              <a:t> main-</a:t>
            </a:r>
            <a:r>
              <a:rPr lang="de-DE" sz="1000" b="1" kern="0" dirty="0" err="1">
                <a:solidFill>
                  <a:prstClr val="black"/>
                </a:solidFill>
              </a:rPr>
              <a:t>tenance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0" name="Freihandform 122">
            <a:extLst>
              <a:ext uri="{FF2B5EF4-FFF2-40B4-BE49-F238E27FC236}">
                <a16:creationId xmlns:a16="http://schemas.microsoft.com/office/drawing/2014/main" id="{0A6314B8-E9A3-41FB-A990-BA582789289E}"/>
              </a:ext>
            </a:extLst>
          </p:cNvPr>
          <p:cNvSpPr/>
          <p:nvPr/>
        </p:nvSpPr>
        <p:spPr>
          <a:xfrm>
            <a:off x="3198487" y="530690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Verification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of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efficiency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measures</a:t>
            </a:r>
            <a:endParaRPr lang="de-DE" sz="1000" b="1" kern="0" dirty="0">
              <a:solidFill>
                <a:prstClr val="black"/>
              </a:solidFill>
            </a:endParaRPr>
          </a:p>
        </p:txBody>
      </p:sp>
      <p:sp>
        <p:nvSpPr>
          <p:cNvPr id="151" name="Rechteck 124">
            <a:extLst>
              <a:ext uri="{FF2B5EF4-FFF2-40B4-BE49-F238E27FC236}">
                <a16:creationId xmlns:a16="http://schemas.microsoft.com/office/drawing/2014/main" id="{90C75D48-D20A-453B-81C1-F7F05B6CADB9}"/>
              </a:ext>
            </a:extLst>
          </p:cNvPr>
          <p:cNvSpPr/>
          <p:nvPr/>
        </p:nvSpPr>
        <p:spPr>
          <a:xfrm>
            <a:off x="475531" y="505925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uccessful Use for Operational Practice</a:t>
            </a:r>
          </a:p>
        </p:txBody>
      </p:sp>
      <p:sp>
        <p:nvSpPr>
          <p:cNvPr id="152" name="Freihandform 46">
            <a:extLst>
              <a:ext uri="{FF2B5EF4-FFF2-40B4-BE49-F238E27FC236}">
                <a16:creationId xmlns:a16="http://schemas.microsoft.com/office/drawing/2014/main" id="{B7FE2B7B-63F8-42CE-B246-00422E1492AC}"/>
              </a:ext>
            </a:extLst>
          </p:cNvPr>
          <p:cNvSpPr/>
          <p:nvPr/>
        </p:nvSpPr>
        <p:spPr>
          <a:xfrm>
            <a:off x="4493014" y="606391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3" name="Freihandform 48">
            <a:extLst>
              <a:ext uri="{FF2B5EF4-FFF2-40B4-BE49-F238E27FC236}">
                <a16:creationId xmlns:a16="http://schemas.microsoft.com/office/drawing/2014/main" id="{949B6E03-8153-41FD-99F6-F0AC115D077F}"/>
              </a:ext>
            </a:extLst>
          </p:cNvPr>
          <p:cNvSpPr/>
          <p:nvPr/>
        </p:nvSpPr>
        <p:spPr>
          <a:xfrm>
            <a:off x="564110" y="605543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4" name="Textfeld 1">
            <a:extLst>
              <a:ext uri="{FF2B5EF4-FFF2-40B4-BE49-F238E27FC236}">
                <a16:creationId xmlns:a16="http://schemas.microsoft.com/office/drawing/2014/main" id="{23D5DF2F-AAE8-458F-A56C-EB0430181DF2}"/>
              </a:ext>
            </a:extLst>
          </p:cNvPr>
          <p:cNvSpPr txBox="1"/>
          <p:nvPr/>
        </p:nvSpPr>
        <p:spPr>
          <a:xfrm>
            <a:off x="4627355" y="5989248"/>
            <a:ext cx="4375966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dvanced application: Monitoring</a:t>
            </a:r>
          </a:p>
        </p:txBody>
      </p:sp>
      <p:sp>
        <p:nvSpPr>
          <p:cNvPr id="155" name="Textfeld 50">
            <a:extLst>
              <a:ext uri="{FF2B5EF4-FFF2-40B4-BE49-F238E27FC236}">
                <a16:creationId xmlns:a16="http://schemas.microsoft.com/office/drawing/2014/main" id="{93321274-CD19-46C3-9C17-9CA457DDF46F}"/>
              </a:ext>
            </a:extLst>
          </p:cNvPr>
          <p:cNvSpPr txBox="1"/>
          <p:nvPr/>
        </p:nvSpPr>
        <p:spPr>
          <a:xfrm>
            <a:off x="690831" y="5989248"/>
            <a:ext cx="3712835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asis application: Recording of actual values</a:t>
            </a:r>
          </a:p>
        </p:txBody>
      </p:sp>
      <p:sp>
        <p:nvSpPr>
          <p:cNvPr id="156" name="Rechteck 74">
            <a:extLst>
              <a:ext uri="{FF2B5EF4-FFF2-40B4-BE49-F238E27FC236}">
                <a16:creationId xmlns:a16="http://schemas.microsoft.com/office/drawing/2014/main" id="{43F4BDCA-1FA3-4F17-B1BD-3E7B5E452653}"/>
              </a:ext>
            </a:extLst>
          </p:cNvPr>
          <p:cNvSpPr/>
          <p:nvPr/>
        </p:nvSpPr>
        <p:spPr>
          <a:xfrm>
            <a:off x="498512" y="183272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lang="en-US" sz="1100" b="1" kern="0">
                <a:solidFill>
                  <a:prstClr val="black"/>
                </a:solidFill>
              </a:rPr>
              <a:t>Step 2: Conception of the Data Collection and Specification of the Measuring Points 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7" name="Freihandform 75">
            <a:extLst>
              <a:ext uri="{FF2B5EF4-FFF2-40B4-BE49-F238E27FC236}">
                <a16:creationId xmlns:a16="http://schemas.microsoft.com/office/drawing/2014/main" id="{061AE455-7AF8-46EB-AF00-CB4B9F6BF237}"/>
              </a:ext>
            </a:extLst>
          </p:cNvPr>
          <p:cNvSpPr/>
          <p:nvPr/>
        </p:nvSpPr>
        <p:spPr>
          <a:xfrm>
            <a:off x="536717" y="2086079"/>
            <a:ext cx="1289622" cy="431601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Energy and Mass Flow Schem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8" name="Freihandform 76">
            <a:extLst>
              <a:ext uri="{FF2B5EF4-FFF2-40B4-BE49-F238E27FC236}">
                <a16:creationId xmlns:a16="http://schemas.microsoft.com/office/drawing/2014/main" id="{5313231A-6C42-42D7-8516-16FA3A131253}"/>
              </a:ext>
            </a:extLst>
          </p:cNvPr>
          <p:cNvSpPr/>
          <p:nvPr/>
        </p:nvSpPr>
        <p:spPr>
          <a:xfrm>
            <a:off x="3061394" y="2086078"/>
            <a:ext cx="1570770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 E-B Diagram with Ext. Influencing Factor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9" name="Freihandform 78">
            <a:extLst>
              <a:ext uri="{FF2B5EF4-FFF2-40B4-BE49-F238E27FC236}">
                <a16:creationId xmlns:a16="http://schemas.microsoft.com/office/drawing/2014/main" id="{8282AC3A-B766-4044-8E83-3C9A029D3CC0}"/>
              </a:ext>
            </a:extLst>
          </p:cNvPr>
          <p:cNvSpPr/>
          <p:nvPr/>
        </p:nvSpPr>
        <p:spPr>
          <a:xfrm>
            <a:off x="1900829" y="2086079"/>
            <a:ext cx="1077556" cy="431604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white"/>
                </a:solidFill>
              </a:rPr>
              <a:t>Effort-benefit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diagram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0" name="Freihandform 79">
            <a:extLst>
              <a:ext uri="{FF2B5EF4-FFF2-40B4-BE49-F238E27FC236}">
                <a16:creationId xmlns:a16="http://schemas.microsoft.com/office/drawing/2014/main" id="{D3E214E4-ACA9-4976-BE01-EC6EC3CCBEAB}"/>
              </a:ext>
            </a:extLst>
          </p:cNvPr>
          <p:cNvSpPr/>
          <p:nvPr/>
        </p:nvSpPr>
        <p:spPr>
          <a:xfrm>
            <a:off x="4699876" y="2086079"/>
            <a:ext cx="2094396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easurement concept for data acquisition of benefit, effort, ext.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1" name="Pfeil nach unten 2">
            <a:extLst>
              <a:ext uri="{FF2B5EF4-FFF2-40B4-BE49-F238E27FC236}">
                <a16:creationId xmlns:a16="http://schemas.microsoft.com/office/drawing/2014/main" id="{D7CAFFDB-B9AD-44C7-8921-A9E7991253AE}"/>
              </a:ext>
            </a:extLst>
          </p:cNvPr>
          <p:cNvSpPr/>
          <p:nvPr/>
        </p:nvSpPr>
        <p:spPr>
          <a:xfrm>
            <a:off x="3224477" y="489272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62" name="Freihandform 51">
            <a:extLst>
              <a:ext uri="{FF2B5EF4-FFF2-40B4-BE49-F238E27FC236}">
                <a16:creationId xmlns:a16="http://schemas.microsoft.com/office/drawing/2014/main" id="{D473CFFC-687A-4037-A437-70AFDC5F0A65}"/>
              </a:ext>
            </a:extLst>
          </p:cNvPr>
          <p:cNvSpPr/>
          <p:nvPr/>
        </p:nvSpPr>
        <p:spPr>
          <a:xfrm>
            <a:off x="5411780" y="144903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apping of Systems and Responsibiliti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3" name="Abgerundetes Rechteck 4">
            <a:extLst>
              <a:ext uri="{FF2B5EF4-FFF2-40B4-BE49-F238E27FC236}">
                <a16:creationId xmlns:a16="http://schemas.microsoft.com/office/drawing/2014/main" id="{ECE5ABE1-EAD8-4E09-AD66-2031CE698AD6}"/>
              </a:ext>
            </a:extLst>
          </p:cNvPr>
          <p:cNvSpPr/>
          <p:nvPr/>
        </p:nvSpPr>
        <p:spPr>
          <a:xfrm>
            <a:off x="388483" y="114167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164" name="Grafik 47">
            <a:extLst>
              <a:ext uri="{FF2B5EF4-FFF2-40B4-BE49-F238E27FC236}">
                <a16:creationId xmlns:a16="http://schemas.microsoft.com/office/drawing/2014/main" id="{9BB5C684-C756-42CA-89E8-51433C4EDCE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1493385"/>
            <a:ext cx="303198" cy="232610"/>
          </a:xfrm>
          <a:prstGeom prst="rect">
            <a:avLst/>
          </a:prstGeom>
        </p:spPr>
      </p:pic>
      <p:pic>
        <p:nvPicPr>
          <p:cNvPr id="165" name="Grafik 49">
            <a:extLst>
              <a:ext uri="{FF2B5EF4-FFF2-40B4-BE49-F238E27FC236}">
                <a16:creationId xmlns:a16="http://schemas.microsoft.com/office/drawing/2014/main" id="{1BC8F7D3-CE82-4A60-9305-07813584291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126879"/>
            <a:ext cx="303198" cy="232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5089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Step 3: Plan the desired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Visualisations</a:t>
            </a:r>
            <a:r>
              <a:rPr lang="en-US" dirty="0">
                <a:latin typeface="Arial" pitchFamily="34" charset="0"/>
                <a:cs typeface="Arial" pitchFamily="34" charset="0"/>
              </a:rPr>
              <a:t> and Specify the Corresponding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EnPIs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49" name="Textfeld 34">
            <a:extLst>
              <a:ext uri="{FF2B5EF4-FFF2-40B4-BE49-F238E27FC236}">
                <a16:creationId xmlns:a16="http://schemas.microsoft.com/office/drawing/2014/main" id="{B6F9F870-71F0-454B-89F8-5E5B2ABF69AC}"/>
              </a:ext>
            </a:extLst>
          </p:cNvPr>
          <p:cNvSpPr txBox="1"/>
          <p:nvPr/>
        </p:nvSpPr>
        <p:spPr>
          <a:xfrm>
            <a:off x="8039103" y="1781178"/>
            <a:ext cx="647696" cy="35242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595959"/>
              </a:solidFill>
              <a:uFillTx/>
              <a:latin typeface="Calibri"/>
            </a:endParaRPr>
          </a:p>
        </p:txBody>
      </p:sp>
      <p:sp>
        <p:nvSpPr>
          <p:cNvPr id="50" name="Textfeld 12">
            <a:extLst>
              <a:ext uri="{FF2B5EF4-FFF2-40B4-BE49-F238E27FC236}">
                <a16:creationId xmlns:a16="http://schemas.microsoft.com/office/drawing/2014/main" id="{49480EB2-F8E3-4D3D-A5E5-41A5BC212988}"/>
              </a:ext>
            </a:extLst>
          </p:cNvPr>
          <p:cNvSpPr txBox="1"/>
          <p:nvPr/>
        </p:nvSpPr>
        <p:spPr>
          <a:xfrm>
            <a:off x="7845204" y="5650790"/>
            <a:ext cx="231992" cy="832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1" i="0" u="none" strike="noStrike" kern="1200" cap="none" spc="0" baseline="0">
                <a:solidFill>
                  <a:srgbClr val="000000"/>
                </a:solidFill>
                <a:uFillTx/>
                <a:latin typeface="Calibri"/>
              </a:rPr>
              <a:t>*</a:t>
            </a:r>
            <a:endParaRPr lang="en-US" sz="1800" b="1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sp>
        <p:nvSpPr>
          <p:cNvPr id="51" name="Textfeld 20">
            <a:extLst>
              <a:ext uri="{FF2B5EF4-FFF2-40B4-BE49-F238E27FC236}">
                <a16:creationId xmlns:a16="http://schemas.microsoft.com/office/drawing/2014/main" id="{E6F0E60E-49CB-4F23-A6F1-B174E41F97C5}"/>
              </a:ext>
            </a:extLst>
          </p:cNvPr>
          <p:cNvSpPr txBox="1"/>
          <p:nvPr/>
        </p:nvSpPr>
        <p:spPr>
          <a:xfrm>
            <a:off x="273316" y="5120910"/>
            <a:ext cx="816001" cy="20107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kW </a:t>
            </a:r>
            <a:r>
              <a:rPr lang="de-DE" sz="1200" b="1" i="0" u="none" strike="noStrike" kern="1200" cap="none" spc="0" baseline="0" err="1">
                <a:solidFill>
                  <a:srgbClr val="595959"/>
                </a:solidFill>
                <a:uFillTx/>
                <a:latin typeface="Calibri"/>
              </a:rPr>
              <a:t>Electricity</a:t>
            </a:r>
            <a:endParaRPr lang="en-US" sz="1200" b="1" i="0" u="none" strike="noStrike" kern="1200" cap="none" spc="0" baseline="0">
              <a:solidFill>
                <a:srgbClr val="595959"/>
              </a:solidFill>
              <a:uFillTx/>
              <a:latin typeface="Calibri"/>
            </a:endParaRPr>
          </a:p>
        </p:txBody>
      </p:sp>
      <p:sp>
        <p:nvSpPr>
          <p:cNvPr id="52" name="Textfeld 25">
            <a:extLst>
              <a:ext uri="{FF2B5EF4-FFF2-40B4-BE49-F238E27FC236}">
                <a16:creationId xmlns:a16="http://schemas.microsoft.com/office/drawing/2014/main" id="{16A06777-B3A2-4585-B603-7F20048DF608}"/>
              </a:ext>
            </a:extLst>
          </p:cNvPr>
          <p:cNvSpPr txBox="1"/>
          <p:nvPr/>
        </p:nvSpPr>
        <p:spPr>
          <a:xfrm>
            <a:off x="3473809" y="4324850"/>
            <a:ext cx="1216581" cy="18097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kW </a:t>
            </a:r>
            <a:r>
              <a:rPr lang="de-DE" sz="1200" b="1" i="0" u="none" strike="noStrike" kern="1200" cap="none" spc="0" baseline="0" err="1">
                <a:solidFill>
                  <a:srgbClr val="595959"/>
                </a:solidFill>
                <a:uFillTx/>
                <a:latin typeface="Calibri"/>
              </a:rPr>
              <a:t>cold</a:t>
            </a:r>
            <a:r>
              <a:rPr lang="de-DE" sz="12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 /             kW </a:t>
            </a:r>
            <a:r>
              <a:rPr lang="de-DE" sz="1200" b="1" i="0" u="none" strike="noStrike" kern="1200" cap="none" spc="0" baseline="0" err="1">
                <a:solidFill>
                  <a:srgbClr val="595959"/>
                </a:solidFill>
                <a:uFillTx/>
                <a:latin typeface="Calibri"/>
              </a:rPr>
              <a:t>electricity</a:t>
            </a:r>
            <a:endParaRPr lang="en-US" sz="1200" b="1" i="0" u="none" strike="noStrike" kern="1200" cap="none" spc="0" baseline="0">
              <a:solidFill>
                <a:srgbClr val="595959"/>
              </a:solidFill>
              <a:uFillTx/>
              <a:latin typeface="Calibri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3" name="Tabelle 27">
                <a:extLst>
                  <a:ext uri="{FF2B5EF4-FFF2-40B4-BE49-F238E27FC236}">
                    <a16:creationId xmlns:a16="http://schemas.microsoft.com/office/drawing/2014/main" id="{02E1D5A6-089E-40C0-AA67-758F8C8EEB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40848892"/>
                  </p:ext>
                </p:extLst>
              </p:nvPr>
            </p:nvGraphicFramePr>
            <p:xfrm>
              <a:off x="211041" y="1781178"/>
              <a:ext cx="8731117" cy="413086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9380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130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92430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09574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>
                              <a:solidFill>
                                <a:schemeClr val="tx1"/>
                              </a:solidFill>
                            </a:rPr>
                            <a:t>EnPI como consumos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>
                              <a:solidFill>
                                <a:schemeClr val="tx1"/>
                              </a:solidFill>
                            </a:rPr>
                            <a:t>EnPI como eficiencia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>
                              <a:solidFill>
                                <a:schemeClr val="tx1"/>
                              </a:solidFill>
                            </a:rPr>
                            <a:t>EnPI como intensidad</a:t>
                          </a:r>
                          <a:endParaRPr lang="en-US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9574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s-ES" b="1" i="1" dirty="0"/>
                            <a:t>Consumo</a:t>
                          </a:r>
                          <a:endParaRPr lang="es-ES" sz="1200" b="0" i="0" dirty="0"/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(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Y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beneficios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informativos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en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diagrama</m:t>
                                </m:r>
                                <m:r>
                                  <m:rPr>
                                    <m:nor/>
                                  </m:rPr>
                                  <a:rPr lang="es-ES" sz="1200" b="0" i="0" dirty="0" smtClean="0"/>
                                  <m:t>.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)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de-DE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S" b="0" i="1" dirty="0" smtClean="0">
                                        <a:latin typeface="Cambria Math" panose="02040503050406030204" pitchFamily="18" charset="0"/>
                                      </a:rPr>
                                      <m:t>𝑆𝑎𝑙𝑖𝑑𝑎</m:t>
                                    </m:r>
                                  </m:num>
                                  <m:den>
                                    <m:r>
                                      <a:rPr lang="de-DE" b="0" i="1" dirty="0" smtClean="0">
                                        <a:latin typeface="Cambria Math"/>
                                      </a:rPr>
                                      <m:t>𝐸</m:t>
                                    </m:r>
                                    <m:r>
                                      <a:rPr lang="es-ES" b="0" i="1" dirty="0" smtClean="0">
                                        <a:latin typeface="Cambria Math" panose="02040503050406030204" pitchFamily="18" charset="0"/>
                                      </a:rPr>
                                      <m:t>𝑛𝑡𝑟𝑎𝑑𝑎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de-DE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de-DE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nor/>
                                      </m:rPr>
                                      <a:rPr lang="es-ES" b="0" i="1" dirty="0" smtClean="0">
                                        <a:latin typeface="Cambria Math" panose="02040503050406030204" pitchFamily="18" charset="0"/>
                                      </a:rPr>
                                      <m:t>Salida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b="0" i="1" dirty="0"/>
                                      <m:t> </m:t>
                                    </m:r>
                                  </m:num>
                                  <m:den>
                                    <m:r>
                                      <a:rPr lang="de-DE" b="0" i="1" dirty="0" smtClean="0">
                                        <a:latin typeface="Cambria Math"/>
                                      </a:rPr>
                                      <m:t>𝐸</m:t>
                                    </m:r>
                                    <m:r>
                                      <a:rPr lang="es-ES" b="0" i="1" dirty="0" smtClean="0">
                                        <a:latin typeface="Cambria Math" panose="02040503050406030204" pitchFamily="18" charset="0"/>
                                      </a:rPr>
                                      <m:t>𝑛𝑡𝑟𝑎𝑑𝑎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b="0" i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09574">
                    <a:tc>
                      <a:txBody>
                        <a:bodyPr/>
                        <a:lstStyle/>
                        <a:p>
                          <a:endParaRPr lang="de-DE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3" name="Tabelle 27">
                <a:extLst>
                  <a:ext uri="{FF2B5EF4-FFF2-40B4-BE49-F238E27FC236}">
                    <a16:creationId xmlns:a16="http://schemas.microsoft.com/office/drawing/2014/main" id="{02E1D5A6-089E-40C0-AA67-758F8C8EEB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40848892"/>
                  </p:ext>
                </p:extLst>
              </p:nvPr>
            </p:nvGraphicFramePr>
            <p:xfrm>
              <a:off x="211041" y="1781178"/>
              <a:ext cx="8731117" cy="413086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9380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130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92430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09574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>
                              <a:solidFill>
                                <a:schemeClr val="tx1"/>
                              </a:solidFill>
                            </a:rPr>
                            <a:t>EnPI como consumos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>
                              <a:solidFill>
                                <a:schemeClr val="tx1"/>
                              </a:solidFill>
                            </a:rPr>
                            <a:t>EnPI como eficiencia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>
                              <a:solidFill>
                                <a:schemeClr val="tx1"/>
                              </a:solidFill>
                            </a:rPr>
                            <a:t>EnPI como intensidad</a:t>
                          </a:r>
                          <a:endParaRPr lang="en-US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12331"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97" t="-68317" r="-183071" b="-5069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14382" t="-68317" r="-108989" b="-5069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98750" t="-68317" r="-1042" b="-50693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08960">
                    <a:tc>
                      <a:txBody>
                        <a:bodyPr/>
                        <a:lstStyle/>
                        <a:p>
                          <a:endParaRPr lang="de-DE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54" name="Picture 3">
            <a:extLst>
              <a:ext uri="{FF2B5EF4-FFF2-40B4-BE49-F238E27FC236}">
                <a16:creationId xmlns:a16="http://schemas.microsoft.com/office/drawing/2014/main" id="{920B9683-2D4D-4E31-A663-1F0FDFEF14E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9461" b="8821"/>
          <a:stretch/>
        </p:blipFill>
        <p:spPr bwMode="auto">
          <a:xfrm>
            <a:off x="181335" y="2915899"/>
            <a:ext cx="3070321" cy="3001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" name="Textfeld 29">
            <a:extLst>
              <a:ext uri="{FF2B5EF4-FFF2-40B4-BE49-F238E27FC236}">
                <a16:creationId xmlns:a16="http://schemas.microsoft.com/office/drawing/2014/main" id="{5596263D-4D0B-4A61-9572-6EA36F6FAE23}"/>
              </a:ext>
            </a:extLst>
          </p:cNvPr>
          <p:cNvSpPr txBox="1"/>
          <p:nvPr/>
        </p:nvSpPr>
        <p:spPr>
          <a:xfrm>
            <a:off x="142875" y="2831221"/>
            <a:ext cx="1367426" cy="1788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>
                <a:solidFill>
                  <a:prstClr val="black">
                    <a:lumMod val="65000"/>
                    <a:lumOff val="35000"/>
                  </a:prstClr>
                </a:solidFill>
              </a:rPr>
              <a:t>kW Electricidad</a:t>
            </a:r>
            <a:endParaRPr lang="en-US" sz="1200" b="1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pic>
        <p:nvPicPr>
          <p:cNvPr id="56" name="Picture 4">
            <a:extLst>
              <a:ext uri="{FF2B5EF4-FFF2-40B4-BE49-F238E27FC236}">
                <a16:creationId xmlns:a16="http://schemas.microsoft.com/office/drawing/2014/main" id="{65BC95BB-BEC3-4C7D-8749-3F3B4B3A938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224" b="12224"/>
          <a:stretch/>
        </p:blipFill>
        <p:spPr bwMode="auto">
          <a:xfrm>
            <a:off x="3468850" y="2835574"/>
            <a:ext cx="2530475" cy="3081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" name="Picture 5">
            <a:extLst>
              <a:ext uri="{FF2B5EF4-FFF2-40B4-BE49-F238E27FC236}">
                <a16:creationId xmlns:a16="http://schemas.microsoft.com/office/drawing/2014/main" id="{FCBEC489-553C-4B10-8B7A-C2564A2AA2A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11425"/>
          <a:stretch/>
        </p:blipFill>
        <p:spPr bwMode="auto">
          <a:xfrm>
            <a:off x="6116734" y="3203927"/>
            <a:ext cx="2816225" cy="2725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" name="Textfeld 39">
            <a:extLst>
              <a:ext uri="{FF2B5EF4-FFF2-40B4-BE49-F238E27FC236}">
                <a16:creationId xmlns:a16="http://schemas.microsoft.com/office/drawing/2014/main" id="{AA331185-7397-4BAB-8E4B-F483B9FBC498}"/>
              </a:ext>
            </a:extLst>
          </p:cNvPr>
          <p:cNvSpPr txBox="1"/>
          <p:nvPr/>
        </p:nvSpPr>
        <p:spPr>
          <a:xfrm>
            <a:off x="3373600" y="2831222"/>
            <a:ext cx="1198562" cy="1989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>
                <a:solidFill>
                  <a:prstClr val="black">
                    <a:lumMod val="65000"/>
                    <a:lumOff val="35000"/>
                  </a:prstClr>
                </a:solidFill>
              </a:rPr>
              <a:t>kW frio / kW Electricidad</a:t>
            </a:r>
            <a:endParaRPr lang="en-US" sz="1200" b="1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59" name="Textfeld 41">
            <a:extLst>
              <a:ext uri="{FF2B5EF4-FFF2-40B4-BE49-F238E27FC236}">
                <a16:creationId xmlns:a16="http://schemas.microsoft.com/office/drawing/2014/main" id="{49D44941-A616-463F-AF2D-C7EDFE8C1A27}"/>
              </a:ext>
            </a:extLst>
          </p:cNvPr>
          <p:cNvSpPr txBox="1"/>
          <p:nvPr/>
        </p:nvSpPr>
        <p:spPr>
          <a:xfrm>
            <a:off x="6031007" y="2821697"/>
            <a:ext cx="1602691" cy="1788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>
                <a:solidFill>
                  <a:prstClr val="black">
                    <a:lumMod val="65000"/>
                    <a:lumOff val="35000"/>
                  </a:prstClr>
                </a:solidFill>
              </a:rPr>
              <a:t>kW Electricidad / kW frio</a:t>
            </a:r>
            <a:endParaRPr lang="en-US" sz="1200" b="1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60" name="Textfeld 14">
            <a:extLst>
              <a:ext uri="{FF2B5EF4-FFF2-40B4-BE49-F238E27FC236}">
                <a16:creationId xmlns:a16="http://schemas.microsoft.com/office/drawing/2014/main" id="{FA3BBC5F-DF36-4F3A-B478-8AC28998EC7E}"/>
              </a:ext>
            </a:extLst>
          </p:cNvPr>
          <p:cNvSpPr txBox="1"/>
          <p:nvPr/>
        </p:nvSpPr>
        <p:spPr>
          <a:xfrm>
            <a:off x="2485029" y="2915646"/>
            <a:ext cx="796660" cy="49564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kW frío</a:t>
            </a:r>
            <a:endParaRPr lang="en-US" sz="1200" b="1" i="0" u="none" strike="noStrike" kern="1200" cap="none" spc="0" baseline="0">
              <a:solidFill>
                <a:srgbClr val="595959"/>
              </a:solidFill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598968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by Step Implementation Plan for Monitoring &amp; Verification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18" name="Rechteck 54">
            <a:extLst>
              <a:ext uri="{FF2B5EF4-FFF2-40B4-BE49-F238E27FC236}">
                <a16:creationId xmlns:a16="http://schemas.microsoft.com/office/drawing/2014/main" id="{485290C1-B375-49D0-A682-C068E99379C9}"/>
              </a:ext>
            </a:extLst>
          </p:cNvPr>
          <p:cNvSpPr/>
          <p:nvPr/>
        </p:nvSpPr>
        <p:spPr>
          <a:xfrm>
            <a:off x="498512" y="2517683"/>
            <a:ext cx="6339600" cy="124402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3: Planning the Desired Visualization and Design of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r>
              <a:rPr lang="en-US" sz="1100" b="1" kern="0" dirty="0">
                <a:solidFill>
                  <a:prstClr val="black"/>
                </a:solidFill>
              </a:rPr>
              <a:t> (Energy Indicators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hteck 56">
            <a:extLst>
              <a:ext uri="{FF2B5EF4-FFF2-40B4-BE49-F238E27FC236}">
                <a16:creationId xmlns:a16="http://schemas.microsoft.com/office/drawing/2014/main" id="{29349109-5F3A-4B30-80B2-B38E96F9EF44}"/>
              </a:ext>
            </a:extLst>
          </p:cNvPr>
          <p:cNvSpPr/>
          <p:nvPr/>
        </p:nvSpPr>
        <p:spPr>
          <a:xfrm>
            <a:off x="498511" y="119923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1: Definition of the Boundaries and Application Areas per System (plant, process and building technology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hteck 57">
            <a:extLst>
              <a:ext uri="{FF2B5EF4-FFF2-40B4-BE49-F238E27FC236}">
                <a16:creationId xmlns:a16="http://schemas.microsoft.com/office/drawing/2014/main" id="{30C41CD5-605B-4720-892F-C91DAC0EFDED}"/>
              </a:ext>
            </a:extLst>
          </p:cNvPr>
          <p:cNvSpPr/>
          <p:nvPr/>
        </p:nvSpPr>
        <p:spPr>
          <a:xfrm>
            <a:off x="500512" y="3298152"/>
            <a:ext cx="6338277" cy="10633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4: Implementation in Energy Controlling</a:t>
            </a:r>
          </a:p>
        </p:txBody>
      </p:sp>
      <p:sp>
        <p:nvSpPr>
          <p:cNvPr id="21" name="Rechteck 59">
            <a:extLst>
              <a:ext uri="{FF2B5EF4-FFF2-40B4-BE49-F238E27FC236}">
                <a16:creationId xmlns:a16="http://schemas.microsoft.com/office/drawing/2014/main" id="{6D284D3A-58B0-418E-B7CD-BA2B7D8A5BB4}"/>
              </a:ext>
            </a:extLst>
          </p:cNvPr>
          <p:cNvSpPr/>
          <p:nvPr/>
        </p:nvSpPr>
        <p:spPr>
          <a:xfrm>
            <a:off x="483364" y="3997182"/>
            <a:ext cx="6355425" cy="82585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Freihandform 60">
            <a:extLst>
              <a:ext uri="{FF2B5EF4-FFF2-40B4-BE49-F238E27FC236}">
                <a16:creationId xmlns:a16="http://schemas.microsoft.com/office/drawing/2014/main" id="{F524966A-3524-4B77-AEE7-B8C0B548C7BF}"/>
              </a:ext>
            </a:extLst>
          </p:cNvPr>
          <p:cNvSpPr/>
          <p:nvPr/>
        </p:nvSpPr>
        <p:spPr>
          <a:xfrm>
            <a:off x="539506" y="272864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Definition of valuation types for different expenses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(e.g. costs, primary energy, CO2)</a:t>
            </a:r>
          </a:p>
        </p:txBody>
      </p:sp>
      <p:sp>
        <p:nvSpPr>
          <p:cNvPr id="23" name="Freihandform 61">
            <a:extLst>
              <a:ext uri="{FF2B5EF4-FFF2-40B4-BE49-F238E27FC236}">
                <a16:creationId xmlns:a16="http://schemas.microsoft.com/office/drawing/2014/main" id="{80CF67EC-CC97-46F9-A988-A1C39666EE21}"/>
              </a:ext>
            </a:extLst>
          </p:cNvPr>
          <p:cNvSpPr/>
          <p:nvPr/>
        </p:nvSpPr>
        <p:spPr>
          <a:xfrm>
            <a:off x="539506" y="144779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Selection of Systems for Recording Actual 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Freihandform 63">
            <a:extLst>
              <a:ext uri="{FF2B5EF4-FFF2-40B4-BE49-F238E27FC236}">
                <a16:creationId xmlns:a16="http://schemas.microsoft.com/office/drawing/2014/main" id="{37EAB08D-761C-4F83-BDDD-CF9F6F02622C}"/>
              </a:ext>
            </a:extLst>
          </p:cNvPr>
          <p:cNvSpPr/>
          <p:nvPr/>
        </p:nvSpPr>
        <p:spPr>
          <a:xfrm>
            <a:off x="3061394" y="272864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Design of the </a:t>
            </a:r>
            <a:r>
              <a:rPr lang="en-US" sz="1000" b="1" kern="0" dirty="0" err="1">
                <a:solidFill>
                  <a:prstClr val="white"/>
                </a:solidFill>
              </a:rPr>
              <a:t>EnPIs</a:t>
            </a:r>
            <a:r>
              <a:rPr lang="en-US" sz="1000" b="1" kern="0" dirty="0">
                <a:solidFill>
                  <a:prstClr val="white"/>
                </a:solidFill>
              </a:rPr>
              <a:t> to be mapped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Freihandform 65">
            <a:extLst>
              <a:ext uri="{FF2B5EF4-FFF2-40B4-BE49-F238E27FC236}">
                <a16:creationId xmlns:a16="http://schemas.microsoft.com/office/drawing/2014/main" id="{7909FA0A-6933-42AF-9B0C-04E1674D57D6}"/>
              </a:ext>
            </a:extLst>
          </p:cNvPr>
          <p:cNvSpPr/>
          <p:nvPr/>
        </p:nvSpPr>
        <p:spPr>
          <a:xfrm>
            <a:off x="538717" y="3501883"/>
            <a:ext cx="1051940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measuring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point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Freihandform 66">
            <a:extLst>
              <a:ext uri="{FF2B5EF4-FFF2-40B4-BE49-F238E27FC236}">
                <a16:creationId xmlns:a16="http://schemas.microsoft.com/office/drawing/2014/main" id="{65CEEC77-E397-4FEA-A8BC-8F4C0BDD8982}"/>
              </a:ext>
            </a:extLst>
          </p:cNvPr>
          <p:cNvSpPr/>
          <p:nvPr/>
        </p:nvSpPr>
        <p:spPr>
          <a:xfrm>
            <a:off x="2594849" y="3501883"/>
            <a:ext cx="151541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Maintenance of systems according to E-B diagrams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27" name="Freihandform 67">
            <a:extLst>
              <a:ext uri="{FF2B5EF4-FFF2-40B4-BE49-F238E27FC236}">
                <a16:creationId xmlns:a16="http://schemas.microsoft.com/office/drawing/2014/main" id="{A981E8E4-ACEF-45C4-AD24-570761DB5D19}"/>
              </a:ext>
            </a:extLst>
          </p:cNvPr>
          <p:cNvSpPr/>
          <p:nvPr/>
        </p:nvSpPr>
        <p:spPr>
          <a:xfrm>
            <a:off x="1660465" y="3501883"/>
            <a:ext cx="90667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interfaces</a:t>
            </a:r>
            <a:endParaRPr lang="de-DE" sz="1000" b="1" kern="0" dirty="0">
              <a:solidFill>
                <a:prstClr val="white"/>
              </a:solidFill>
            </a:endParaRPr>
          </a:p>
        </p:txBody>
      </p:sp>
      <p:sp>
        <p:nvSpPr>
          <p:cNvPr id="28" name="Freihandform 68">
            <a:extLst>
              <a:ext uri="{FF2B5EF4-FFF2-40B4-BE49-F238E27FC236}">
                <a16:creationId xmlns:a16="http://schemas.microsoft.com/office/drawing/2014/main" id="{6365AC90-ECC0-44F8-A2A9-04FF386C4115}"/>
              </a:ext>
            </a:extLst>
          </p:cNvPr>
          <p:cNvSpPr/>
          <p:nvPr/>
        </p:nvSpPr>
        <p:spPr>
          <a:xfrm>
            <a:off x="2307405" y="144779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Monitoring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Freihandform 77">
            <a:extLst>
              <a:ext uri="{FF2B5EF4-FFF2-40B4-BE49-F238E27FC236}">
                <a16:creationId xmlns:a16="http://schemas.microsoft.com/office/drawing/2014/main" id="{F471B17A-19A3-4138-BFD0-D4917FB2A28D}"/>
              </a:ext>
            </a:extLst>
          </p:cNvPr>
          <p:cNvSpPr/>
          <p:nvPr/>
        </p:nvSpPr>
        <p:spPr>
          <a:xfrm>
            <a:off x="5584459" y="3501883"/>
            <a:ext cx="1219971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white"/>
                </a:solidFill>
              </a:rPr>
              <a:t>Maintaining and, if necessary, networking the </a:t>
            </a:r>
            <a:r>
              <a:rPr lang="en-US" sz="900" b="1" kern="0" dirty="0" err="1">
                <a:solidFill>
                  <a:prstClr val="white"/>
                </a:solidFill>
              </a:rPr>
              <a:t>EnPIs</a:t>
            </a:r>
            <a:endParaRPr lang="en-US" sz="900" b="1" kern="0" dirty="0">
              <a:solidFill>
                <a:prstClr val="white"/>
              </a:solidFill>
            </a:endParaRPr>
          </a:p>
        </p:txBody>
      </p:sp>
      <p:sp>
        <p:nvSpPr>
          <p:cNvPr id="30" name="Rechteck 82">
            <a:extLst>
              <a:ext uri="{FF2B5EF4-FFF2-40B4-BE49-F238E27FC236}">
                <a16:creationId xmlns:a16="http://schemas.microsoft.com/office/drawing/2014/main" id="{CF269044-B951-44E7-8C8B-67D42BF426D1}"/>
              </a:ext>
            </a:extLst>
          </p:cNvPr>
          <p:cNvSpPr/>
          <p:nvPr/>
        </p:nvSpPr>
        <p:spPr>
          <a:xfrm>
            <a:off x="490218" y="3901530"/>
            <a:ext cx="4817365" cy="29706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5: Recording, monitoring and benchmarking using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Freihandform 83">
            <a:extLst>
              <a:ext uri="{FF2B5EF4-FFF2-40B4-BE49-F238E27FC236}">
                <a16:creationId xmlns:a16="http://schemas.microsoft.com/office/drawing/2014/main" id="{450AF006-774B-415B-8C9B-FC5D12C82D94}"/>
              </a:ext>
            </a:extLst>
          </p:cNvPr>
          <p:cNvSpPr/>
          <p:nvPr/>
        </p:nvSpPr>
        <p:spPr>
          <a:xfrm>
            <a:off x="1318652" y="419056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32" name="Freihandform 84">
            <a:extLst>
              <a:ext uri="{FF2B5EF4-FFF2-40B4-BE49-F238E27FC236}">
                <a16:creationId xmlns:a16="http://schemas.microsoft.com/office/drawing/2014/main" id="{9675A182-300B-4DB4-8596-E7F0D7355DD1}"/>
              </a:ext>
            </a:extLst>
          </p:cNvPr>
          <p:cNvSpPr/>
          <p:nvPr/>
        </p:nvSpPr>
        <p:spPr>
          <a:xfrm>
            <a:off x="541502" y="419056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Recording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Freihandform 85">
            <a:extLst>
              <a:ext uri="{FF2B5EF4-FFF2-40B4-BE49-F238E27FC236}">
                <a16:creationId xmlns:a16="http://schemas.microsoft.com/office/drawing/2014/main" id="{E5FC3654-3E1A-47D0-9D8C-F07B811AF222}"/>
              </a:ext>
            </a:extLst>
          </p:cNvPr>
          <p:cNvSpPr/>
          <p:nvPr/>
        </p:nvSpPr>
        <p:spPr>
          <a:xfrm>
            <a:off x="1318652" y="444643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Creation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of</a:t>
            </a:r>
            <a:r>
              <a:rPr lang="de-DE" sz="1000" kern="0" dirty="0">
                <a:solidFill>
                  <a:prstClr val="black"/>
                </a:solidFill>
              </a:rPr>
              <a:t> Baselin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Freihandform 86">
            <a:extLst>
              <a:ext uri="{FF2B5EF4-FFF2-40B4-BE49-F238E27FC236}">
                <a16:creationId xmlns:a16="http://schemas.microsoft.com/office/drawing/2014/main" id="{A67A7B7C-82EF-4E12-A3C8-4FDE8EE3ED43}"/>
              </a:ext>
            </a:extLst>
          </p:cNvPr>
          <p:cNvSpPr/>
          <p:nvPr/>
        </p:nvSpPr>
        <p:spPr>
          <a:xfrm>
            <a:off x="2137595" y="444643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900" kern="0" dirty="0">
                <a:solidFill>
                  <a:prstClr val="black"/>
                </a:solidFill>
              </a:rPr>
              <a:t>Target-</a:t>
            </a:r>
            <a:r>
              <a:rPr lang="de-DE" sz="900" kern="0" dirty="0" err="1">
                <a:solidFill>
                  <a:prstClr val="black"/>
                </a:solidFill>
              </a:rPr>
              <a:t>Actual</a:t>
            </a:r>
            <a:r>
              <a:rPr lang="de-DE" sz="900" kern="0" dirty="0">
                <a:solidFill>
                  <a:prstClr val="black"/>
                </a:solidFill>
              </a:rPr>
              <a:t> </a:t>
            </a:r>
            <a:r>
              <a:rPr lang="de-DE" sz="900" kern="0" dirty="0" err="1">
                <a:solidFill>
                  <a:prstClr val="black"/>
                </a:solidFill>
              </a:rPr>
              <a:t>Comparison</a:t>
            </a:r>
            <a:endParaRPr kumimoji="0" lang="de-DE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35" name="Freihandform 87">
            <a:extLst>
              <a:ext uri="{FF2B5EF4-FFF2-40B4-BE49-F238E27FC236}">
                <a16:creationId xmlns:a16="http://schemas.microsoft.com/office/drawing/2014/main" id="{1C08639A-3E5C-4356-BAD8-20EC572CDE2D}"/>
              </a:ext>
            </a:extLst>
          </p:cNvPr>
          <p:cNvSpPr/>
          <p:nvPr/>
        </p:nvSpPr>
        <p:spPr>
          <a:xfrm>
            <a:off x="539506" y="444624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Actual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ihandform 88">
            <a:extLst>
              <a:ext uri="{FF2B5EF4-FFF2-40B4-BE49-F238E27FC236}">
                <a16:creationId xmlns:a16="http://schemas.microsoft.com/office/drawing/2014/main" id="{FD8002B7-7B66-4881-B7A9-9FB812E93FCF}"/>
              </a:ext>
            </a:extLst>
          </p:cNvPr>
          <p:cNvSpPr/>
          <p:nvPr/>
        </p:nvSpPr>
        <p:spPr>
          <a:xfrm>
            <a:off x="4128737" y="3501883"/>
            <a:ext cx="1378334" cy="399648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ing systems with ext. 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Freihandform 92">
            <a:extLst>
              <a:ext uri="{FF2B5EF4-FFF2-40B4-BE49-F238E27FC236}">
                <a16:creationId xmlns:a16="http://schemas.microsoft.com/office/drawing/2014/main" id="{67A1CB91-6447-4E03-B091-2C812DB120D5}"/>
              </a:ext>
            </a:extLst>
          </p:cNvPr>
          <p:cNvSpPr/>
          <p:nvPr/>
        </p:nvSpPr>
        <p:spPr>
          <a:xfrm>
            <a:off x="3743969" y="144779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Benchmarking</a:t>
            </a:r>
          </a:p>
        </p:txBody>
      </p:sp>
      <p:sp>
        <p:nvSpPr>
          <p:cNvPr id="38" name="Freihandform 95">
            <a:extLst>
              <a:ext uri="{FF2B5EF4-FFF2-40B4-BE49-F238E27FC236}">
                <a16:creationId xmlns:a16="http://schemas.microsoft.com/office/drawing/2014/main" id="{108ADA32-426E-41C1-BFE4-298E8EC311BF}"/>
              </a:ext>
            </a:extLst>
          </p:cNvPr>
          <p:cNvSpPr/>
          <p:nvPr/>
        </p:nvSpPr>
        <p:spPr>
          <a:xfrm>
            <a:off x="5742196" y="303945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intensit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Freihandform 96">
            <a:extLst>
              <a:ext uri="{FF2B5EF4-FFF2-40B4-BE49-F238E27FC236}">
                <a16:creationId xmlns:a16="http://schemas.microsoft.com/office/drawing/2014/main" id="{A15CDFBA-07E8-4B08-9940-A4557D142545}"/>
              </a:ext>
            </a:extLst>
          </p:cNvPr>
          <p:cNvSpPr/>
          <p:nvPr/>
        </p:nvSpPr>
        <p:spPr>
          <a:xfrm>
            <a:off x="4403666" y="303945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Efficienc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97">
            <a:extLst>
              <a:ext uri="{FF2B5EF4-FFF2-40B4-BE49-F238E27FC236}">
                <a16:creationId xmlns:a16="http://schemas.microsoft.com/office/drawing/2014/main" id="{3C9E14D2-8CBC-4B67-B949-774E2F406E9C}"/>
              </a:ext>
            </a:extLst>
          </p:cNvPr>
          <p:cNvSpPr/>
          <p:nvPr/>
        </p:nvSpPr>
        <p:spPr>
          <a:xfrm>
            <a:off x="3061394" y="303945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Effort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Freihandform 117">
            <a:extLst>
              <a:ext uri="{FF2B5EF4-FFF2-40B4-BE49-F238E27FC236}">
                <a16:creationId xmlns:a16="http://schemas.microsoft.com/office/drawing/2014/main" id="{E57B250D-EDC7-4E71-A7F5-CC479D7D007F}"/>
              </a:ext>
            </a:extLst>
          </p:cNvPr>
          <p:cNvSpPr/>
          <p:nvPr/>
        </p:nvSpPr>
        <p:spPr>
          <a:xfrm>
            <a:off x="535221" y="530690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Energy cost controlling in the cost unit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Freihandform 118">
            <a:extLst>
              <a:ext uri="{FF2B5EF4-FFF2-40B4-BE49-F238E27FC236}">
                <a16:creationId xmlns:a16="http://schemas.microsoft.com/office/drawing/2014/main" id="{CEE049E3-38AD-4F78-A5F4-7303DD405E7B}"/>
              </a:ext>
            </a:extLst>
          </p:cNvPr>
          <p:cNvSpPr/>
          <p:nvPr/>
        </p:nvSpPr>
        <p:spPr>
          <a:xfrm>
            <a:off x="4033779" y="530690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black"/>
                </a:solidFill>
              </a:rPr>
              <a:t>Efficiency maintenance with early warning system</a:t>
            </a:r>
          </a:p>
        </p:txBody>
      </p:sp>
      <p:sp>
        <p:nvSpPr>
          <p:cNvPr id="43" name="Freihandform 119">
            <a:extLst>
              <a:ext uri="{FF2B5EF4-FFF2-40B4-BE49-F238E27FC236}">
                <a16:creationId xmlns:a16="http://schemas.microsoft.com/office/drawing/2014/main" id="{4E22623F-EA52-423C-9EB6-DA9FC7E0AA17}"/>
              </a:ext>
            </a:extLst>
          </p:cNvPr>
          <p:cNvSpPr/>
          <p:nvPr/>
        </p:nvSpPr>
        <p:spPr>
          <a:xfrm>
            <a:off x="1640728" y="530690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Proof of savings (ISO 50001</a:t>
            </a:r>
            <a:r>
              <a:rPr lang="de-DE" sz="1000" b="1" kern="0" dirty="0">
                <a:solidFill>
                  <a:prstClr val="black"/>
                </a:solidFill>
              </a:rPr>
              <a:t>)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Freihandform 120">
            <a:extLst>
              <a:ext uri="{FF2B5EF4-FFF2-40B4-BE49-F238E27FC236}">
                <a16:creationId xmlns:a16="http://schemas.microsoft.com/office/drawing/2014/main" id="{ED820821-69D3-4BEE-8F74-BA28F536F7E0}"/>
              </a:ext>
            </a:extLst>
          </p:cNvPr>
          <p:cNvSpPr/>
          <p:nvPr/>
        </p:nvSpPr>
        <p:spPr>
          <a:xfrm>
            <a:off x="2462761" y="530690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Predictive</a:t>
            </a:r>
            <a:r>
              <a:rPr lang="de-DE" sz="1000" b="1" kern="0" dirty="0">
                <a:solidFill>
                  <a:prstClr val="black"/>
                </a:solidFill>
              </a:rPr>
              <a:t> main-</a:t>
            </a:r>
            <a:r>
              <a:rPr lang="de-DE" sz="1000" b="1" kern="0" dirty="0" err="1">
                <a:solidFill>
                  <a:prstClr val="black"/>
                </a:solidFill>
              </a:rPr>
              <a:t>tenance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Freihandform 122">
            <a:extLst>
              <a:ext uri="{FF2B5EF4-FFF2-40B4-BE49-F238E27FC236}">
                <a16:creationId xmlns:a16="http://schemas.microsoft.com/office/drawing/2014/main" id="{F510F36D-75B1-4B0D-B6CA-5275CD294254}"/>
              </a:ext>
            </a:extLst>
          </p:cNvPr>
          <p:cNvSpPr/>
          <p:nvPr/>
        </p:nvSpPr>
        <p:spPr>
          <a:xfrm>
            <a:off x="3198487" y="530690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Verification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of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efficiency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measures</a:t>
            </a:r>
            <a:endParaRPr lang="de-DE" sz="1000" b="1" kern="0" dirty="0">
              <a:solidFill>
                <a:prstClr val="black"/>
              </a:solidFill>
            </a:endParaRPr>
          </a:p>
        </p:txBody>
      </p:sp>
      <p:sp>
        <p:nvSpPr>
          <p:cNvPr id="46" name="Rechteck 124">
            <a:extLst>
              <a:ext uri="{FF2B5EF4-FFF2-40B4-BE49-F238E27FC236}">
                <a16:creationId xmlns:a16="http://schemas.microsoft.com/office/drawing/2014/main" id="{613C952A-223B-47F5-A2D7-4124707C67E6}"/>
              </a:ext>
            </a:extLst>
          </p:cNvPr>
          <p:cNvSpPr/>
          <p:nvPr/>
        </p:nvSpPr>
        <p:spPr>
          <a:xfrm>
            <a:off x="475531" y="505925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uccessful Use for Operational Practice</a:t>
            </a:r>
          </a:p>
        </p:txBody>
      </p:sp>
      <p:sp>
        <p:nvSpPr>
          <p:cNvPr id="47" name="Rechteck 74">
            <a:extLst>
              <a:ext uri="{FF2B5EF4-FFF2-40B4-BE49-F238E27FC236}">
                <a16:creationId xmlns:a16="http://schemas.microsoft.com/office/drawing/2014/main" id="{C4B30986-A7C1-4B35-8CA9-D91D50F165C3}"/>
              </a:ext>
            </a:extLst>
          </p:cNvPr>
          <p:cNvSpPr/>
          <p:nvPr/>
        </p:nvSpPr>
        <p:spPr>
          <a:xfrm>
            <a:off x="498512" y="183272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lang="en-US" sz="1100" b="1" kern="0">
                <a:solidFill>
                  <a:prstClr val="black"/>
                </a:solidFill>
              </a:rPr>
              <a:t>Step 2: Conception of the Data Collection and Specification of the Measuring Points 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Freihandform 75">
            <a:extLst>
              <a:ext uri="{FF2B5EF4-FFF2-40B4-BE49-F238E27FC236}">
                <a16:creationId xmlns:a16="http://schemas.microsoft.com/office/drawing/2014/main" id="{66332498-4939-4B27-B313-8629CEE93038}"/>
              </a:ext>
            </a:extLst>
          </p:cNvPr>
          <p:cNvSpPr/>
          <p:nvPr/>
        </p:nvSpPr>
        <p:spPr>
          <a:xfrm>
            <a:off x="536717" y="2086079"/>
            <a:ext cx="1289622" cy="431601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Energy and Mass Flow Schem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Freihandform 76">
            <a:extLst>
              <a:ext uri="{FF2B5EF4-FFF2-40B4-BE49-F238E27FC236}">
                <a16:creationId xmlns:a16="http://schemas.microsoft.com/office/drawing/2014/main" id="{B178B68E-E856-4FE3-8474-8C0819476BE0}"/>
              </a:ext>
            </a:extLst>
          </p:cNvPr>
          <p:cNvSpPr/>
          <p:nvPr/>
        </p:nvSpPr>
        <p:spPr>
          <a:xfrm>
            <a:off x="3061394" y="2086078"/>
            <a:ext cx="1570770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 E-B Diagram with Ext. Influencing Factor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2" name="Freihandform 78">
            <a:extLst>
              <a:ext uri="{FF2B5EF4-FFF2-40B4-BE49-F238E27FC236}">
                <a16:creationId xmlns:a16="http://schemas.microsoft.com/office/drawing/2014/main" id="{BE8C2193-6C26-4917-9B9B-7D2D8850C000}"/>
              </a:ext>
            </a:extLst>
          </p:cNvPr>
          <p:cNvSpPr/>
          <p:nvPr/>
        </p:nvSpPr>
        <p:spPr>
          <a:xfrm>
            <a:off x="1900829" y="2086079"/>
            <a:ext cx="1077556" cy="431604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white"/>
                </a:solidFill>
              </a:rPr>
              <a:t>Effort-benefit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diagram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3" name="Freihandform 79">
            <a:extLst>
              <a:ext uri="{FF2B5EF4-FFF2-40B4-BE49-F238E27FC236}">
                <a16:creationId xmlns:a16="http://schemas.microsoft.com/office/drawing/2014/main" id="{C3CB3B39-1FA8-4220-B002-E121F47E0A21}"/>
              </a:ext>
            </a:extLst>
          </p:cNvPr>
          <p:cNvSpPr/>
          <p:nvPr/>
        </p:nvSpPr>
        <p:spPr>
          <a:xfrm>
            <a:off x="4699876" y="2086079"/>
            <a:ext cx="2094396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easurement concept for data acquisition of benefit, effort, ext.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4" name="Pfeil nach unten 2">
            <a:extLst>
              <a:ext uri="{FF2B5EF4-FFF2-40B4-BE49-F238E27FC236}">
                <a16:creationId xmlns:a16="http://schemas.microsoft.com/office/drawing/2014/main" id="{55F5BB91-7D80-4C68-B7E0-F85B6B8BF660}"/>
              </a:ext>
            </a:extLst>
          </p:cNvPr>
          <p:cNvSpPr/>
          <p:nvPr/>
        </p:nvSpPr>
        <p:spPr>
          <a:xfrm>
            <a:off x="3224477" y="489272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5" name="Freihandform 51">
            <a:extLst>
              <a:ext uri="{FF2B5EF4-FFF2-40B4-BE49-F238E27FC236}">
                <a16:creationId xmlns:a16="http://schemas.microsoft.com/office/drawing/2014/main" id="{4B7A0986-F2B1-4944-8661-CD02929E6052}"/>
              </a:ext>
            </a:extLst>
          </p:cNvPr>
          <p:cNvSpPr/>
          <p:nvPr/>
        </p:nvSpPr>
        <p:spPr>
          <a:xfrm>
            <a:off x="5411780" y="144903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apping of Systems and Responsibiliti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6" name="Abgerundetes Rechteck 4">
            <a:extLst>
              <a:ext uri="{FF2B5EF4-FFF2-40B4-BE49-F238E27FC236}">
                <a16:creationId xmlns:a16="http://schemas.microsoft.com/office/drawing/2014/main" id="{7C85F4AB-F7CF-4492-8393-7C4A592A4012}"/>
              </a:ext>
            </a:extLst>
          </p:cNvPr>
          <p:cNvSpPr/>
          <p:nvPr/>
        </p:nvSpPr>
        <p:spPr>
          <a:xfrm>
            <a:off x="388483" y="114167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67" name="Grafik 47">
            <a:extLst>
              <a:ext uri="{FF2B5EF4-FFF2-40B4-BE49-F238E27FC236}">
                <a16:creationId xmlns:a16="http://schemas.microsoft.com/office/drawing/2014/main" id="{156F7AFD-CDE9-4E10-B5C1-9B2F737EE37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1493385"/>
            <a:ext cx="303198" cy="232610"/>
          </a:xfrm>
          <a:prstGeom prst="rect">
            <a:avLst/>
          </a:prstGeom>
        </p:spPr>
      </p:pic>
      <p:pic>
        <p:nvPicPr>
          <p:cNvPr id="68" name="Grafik 49">
            <a:extLst>
              <a:ext uri="{FF2B5EF4-FFF2-40B4-BE49-F238E27FC236}">
                <a16:creationId xmlns:a16="http://schemas.microsoft.com/office/drawing/2014/main" id="{432B2995-AD33-4666-95B3-06BEA6F4473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126879"/>
            <a:ext cx="303198" cy="232610"/>
          </a:xfrm>
          <a:prstGeom prst="rect">
            <a:avLst/>
          </a:prstGeom>
        </p:spPr>
      </p:pic>
      <p:pic>
        <p:nvPicPr>
          <p:cNvPr id="69" name="Grafik 52">
            <a:extLst>
              <a:ext uri="{FF2B5EF4-FFF2-40B4-BE49-F238E27FC236}">
                <a16:creationId xmlns:a16="http://schemas.microsoft.com/office/drawing/2014/main" id="{2CCC09E2-A574-4C7F-A9A9-A47F68F1BEB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728640"/>
            <a:ext cx="303198" cy="232610"/>
          </a:xfrm>
          <a:prstGeom prst="rect">
            <a:avLst/>
          </a:prstGeom>
        </p:spPr>
      </p:pic>
      <p:sp>
        <p:nvSpPr>
          <p:cNvPr id="70" name="Freihandform 46">
            <a:extLst>
              <a:ext uri="{FF2B5EF4-FFF2-40B4-BE49-F238E27FC236}">
                <a16:creationId xmlns:a16="http://schemas.microsoft.com/office/drawing/2014/main" id="{311BDE81-835B-40BB-95B1-55FC5ECF4917}"/>
              </a:ext>
            </a:extLst>
          </p:cNvPr>
          <p:cNvSpPr/>
          <p:nvPr/>
        </p:nvSpPr>
        <p:spPr>
          <a:xfrm>
            <a:off x="4493014" y="606391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1" name="Freihandform 48">
            <a:extLst>
              <a:ext uri="{FF2B5EF4-FFF2-40B4-BE49-F238E27FC236}">
                <a16:creationId xmlns:a16="http://schemas.microsoft.com/office/drawing/2014/main" id="{E8672E37-8B06-4935-B658-2531EA863097}"/>
              </a:ext>
            </a:extLst>
          </p:cNvPr>
          <p:cNvSpPr/>
          <p:nvPr/>
        </p:nvSpPr>
        <p:spPr>
          <a:xfrm>
            <a:off x="564110" y="605543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72" name="Textfeld 1">
            <a:extLst>
              <a:ext uri="{FF2B5EF4-FFF2-40B4-BE49-F238E27FC236}">
                <a16:creationId xmlns:a16="http://schemas.microsoft.com/office/drawing/2014/main" id="{D37317DE-ED9B-45E4-9B4C-CF3FB9D7AA8E}"/>
              </a:ext>
            </a:extLst>
          </p:cNvPr>
          <p:cNvSpPr txBox="1"/>
          <p:nvPr/>
        </p:nvSpPr>
        <p:spPr>
          <a:xfrm>
            <a:off x="4627355" y="5989248"/>
            <a:ext cx="4375966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dvanced application: Monitoring</a:t>
            </a:r>
          </a:p>
        </p:txBody>
      </p:sp>
      <p:sp>
        <p:nvSpPr>
          <p:cNvPr id="73" name="Textfeld 50">
            <a:extLst>
              <a:ext uri="{FF2B5EF4-FFF2-40B4-BE49-F238E27FC236}">
                <a16:creationId xmlns:a16="http://schemas.microsoft.com/office/drawing/2014/main" id="{D8E5D1D5-D561-42B3-B018-378116309E0A}"/>
              </a:ext>
            </a:extLst>
          </p:cNvPr>
          <p:cNvSpPr txBox="1"/>
          <p:nvPr/>
        </p:nvSpPr>
        <p:spPr>
          <a:xfrm>
            <a:off x="690831" y="5989248"/>
            <a:ext cx="3712835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asis application: Recording of actual values</a:t>
            </a:r>
          </a:p>
        </p:txBody>
      </p:sp>
    </p:spTree>
    <p:extLst>
      <p:ext uri="{BB962C8B-B14F-4D97-AF65-F5344CB8AC3E}">
        <p14:creationId xmlns:p14="http://schemas.microsoft.com/office/powerpoint/2010/main" val="27161315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5877" y="2068012"/>
            <a:ext cx="5503920" cy="3948356"/>
          </a:xfrm>
          <a:prstGeom prst="rect">
            <a:avLst/>
          </a:prstGeom>
        </p:spPr>
      </p:pic>
      <p:sp>
        <p:nvSpPr>
          <p:cNvPr id="8" name="Textplatzhalter 2"/>
          <p:cNvSpPr txBox="1">
            <a:spLocks noGrp="1"/>
          </p:cNvSpPr>
          <p:nvPr>
            <p:ph type="body" idx="4294967295"/>
          </p:nvPr>
        </p:nvSpPr>
        <p:spPr>
          <a:xfrm>
            <a:off x="425799" y="2068012"/>
            <a:ext cx="2003625" cy="3948356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algn="ctr">
              <a:lnSpc>
                <a:spcPts val="2400"/>
              </a:lnSpc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mplement Required Interfaces to Energy Efficiency Controlling Software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6672834" y="6016368"/>
            <a:ext cx="14469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100"/>
              <a:t>Source: ÖKOTEC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4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Rechteck 14">
            <a:extLst>
              <a:ext uri="{FF2B5EF4-FFF2-40B4-BE49-F238E27FC236}">
                <a16:creationId xmlns:a16="http://schemas.microsoft.com/office/drawing/2014/main" id="{99B2B078-29B2-4B66-A619-21FC8BA1D8E6}"/>
              </a:ext>
            </a:extLst>
          </p:cNvPr>
          <p:cNvSpPr/>
          <p:nvPr/>
        </p:nvSpPr>
        <p:spPr>
          <a:xfrm>
            <a:off x="370136" y="964920"/>
            <a:ext cx="8403728" cy="737299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endParaRPr lang="de-DE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Titel 1">
            <a:extLst>
              <a:ext uri="{FF2B5EF4-FFF2-40B4-BE49-F238E27FC236}">
                <a16:creationId xmlns:a16="http://schemas.microsoft.com/office/drawing/2014/main" id="{06AF34D5-869D-4AC0-87BD-AFE355DBF389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738002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4: Implement Measurement Concept, Interfaces and Key Figures in Energy Controll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BC65A8F4-AFB5-43E5-B321-41BA9910F3AD}"/>
              </a:ext>
            </a:extLst>
          </p:cNvPr>
          <p:cNvSpPr/>
          <p:nvPr/>
        </p:nvSpPr>
        <p:spPr>
          <a:xfrm>
            <a:off x="8547545" y="273637"/>
            <a:ext cx="224991" cy="7373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Rechteck 41">
            <a:extLst>
              <a:ext uri="{FF2B5EF4-FFF2-40B4-BE49-F238E27FC236}">
                <a16:creationId xmlns:a16="http://schemas.microsoft.com/office/drawing/2014/main" id="{D70B1AF4-C106-431E-AF5D-D94888B4E1E4}"/>
              </a:ext>
            </a:extLst>
          </p:cNvPr>
          <p:cNvSpPr/>
          <p:nvPr/>
        </p:nvSpPr>
        <p:spPr>
          <a:xfrm>
            <a:off x="2565812" y="971840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</p:spTree>
    <p:extLst>
      <p:ext uri="{BB962C8B-B14F-4D97-AF65-F5344CB8AC3E}">
        <p14:creationId xmlns:p14="http://schemas.microsoft.com/office/powerpoint/2010/main" val="38394077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platzhalter 2"/>
          <p:cNvSpPr txBox="1"/>
          <p:nvPr/>
        </p:nvSpPr>
        <p:spPr>
          <a:xfrm>
            <a:off x="531790" y="1135877"/>
            <a:ext cx="8423279" cy="64530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lvl="0">
              <a:lnSpc>
                <a:spcPct val="200000"/>
              </a:lnSpc>
              <a:spcBef>
                <a:spcPts val="500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2000" b="1" dirty="0">
                <a:solidFill>
                  <a:srgbClr val="595959"/>
                </a:solidFill>
                <a:cs typeface="Calibri"/>
              </a:rPr>
              <a:t>Store </a:t>
            </a:r>
            <a:r>
              <a:rPr lang="en-US" sz="2000" b="1" dirty="0" err="1">
                <a:solidFill>
                  <a:srgbClr val="595959"/>
                </a:solidFill>
                <a:cs typeface="Calibri"/>
              </a:rPr>
              <a:t>EnPIs</a:t>
            </a:r>
            <a:r>
              <a:rPr lang="en-US" sz="2000" b="1" dirty="0">
                <a:solidFill>
                  <a:srgbClr val="595959"/>
                </a:solidFill>
                <a:cs typeface="Calibri"/>
              </a:rPr>
              <a:t> in the Energy Efficiency Controlling software</a:t>
            </a:r>
          </a:p>
        </p:txBody>
      </p:sp>
      <p:sp>
        <p:nvSpPr>
          <p:cNvPr id="35" name="Textfeld 34"/>
          <p:cNvSpPr txBox="1"/>
          <p:nvPr/>
        </p:nvSpPr>
        <p:spPr>
          <a:xfrm>
            <a:off x="8039103" y="1781178"/>
            <a:ext cx="647696" cy="35242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595959"/>
              </a:solidFill>
              <a:uFillTx/>
              <a:latin typeface="Calibri"/>
            </a:endParaRPr>
          </a:p>
        </p:txBody>
      </p:sp>
      <p:sp>
        <p:nvSpPr>
          <p:cNvPr id="36" name="Textfeld 12"/>
          <p:cNvSpPr txBox="1"/>
          <p:nvPr/>
        </p:nvSpPr>
        <p:spPr>
          <a:xfrm>
            <a:off x="7845204" y="5650790"/>
            <a:ext cx="231992" cy="832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1" i="0" u="none" strike="noStrike" kern="1200" cap="none" spc="0" baseline="0">
                <a:solidFill>
                  <a:srgbClr val="000000"/>
                </a:solidFill>
                <a:uFillTx/>
                <a:latin typeface="Calibri"/>
              </a:rPr>
              <a:t>*</a:t>
            </a:r>
            <a:endParaRPr lang="en-US" sz="1800" b="1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  <p:sp>
        <p:nvSpPr>
          <p:cNvPr id="41" name="Textfeld 20"/>
          <p:cNvSpPr txBox="1"/>
          <p:nvPr/>
        </p:nvSpPr>
        <p:spPr>
          <a:xfrm>
            <a:off x="273316" y="5120910"/>
            <a:ext cx="816001" cy="20107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kW </a:t>
            </a:r>
            <a:r>
              <a:rPr lang="de-DE" sz="1200" b="1" i="0" u="none" strike="noStrike" kern="1200" cap="none" spc="0" baseline="0" err="1">
                <a:solidFill>
                  <a:srgbClr val="595959"/>
                </a:solidFill>
                <a:uFillTx/>
                <a:latin typeface="Calibri"/>
              </a:rPr>
              <a:t>Electricity</a:t>
            </a:r>
            <a:endParaRPr lang="en-US" sz="1200" b="1" i="0" u="none" strike="noStrike" kern="1200" cap="none" spc="0" baseline="0">
              <a:solidFill>
                <a:srgbClr val="595959"/>
              </a:solidFill>
              <a:uFillTx/>
              <a:latin typeface="Calibri"/>
            </a:endParaRPr>
          </a:p>
        </p:txBody>
      </p:sp>
      <p:sp>
        <p:nvSpPr>
          <p:cNvPr id="51" name="Textfeld 25"/>
          <p:cNvSpPr txBox="1"/>
          <p:nvPr/>
        </p:nvSpPr>
        <p:spPr>
          <a:xfrm>
            <a:off x="3473809" y="4324850"/>
            <a:ext cx="1216581" cy="18097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kW </a:t>
            </a:r>
            <a:r>
              <a:rPr lang="de-DE" sz="1200" b="1" i="0" u="none" strike="noStrike" kern="1200" cap="none" spc="0" baseline="0" err="1">
                <a:solidFill>
                  <a:srgbClr val="595959"/>
                </a:solidFill>
                <a:uFillTx/>
                <a:latin typeface="Calibri"/>
              </a:rPr>
              <a:t>cold</a:t>
            </a:r>
            <a:r>
              <a:rPr lang="de-DE" sz="12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 /             kW </a:t>
            </a:r>
            <a:r>
              <a:rPr lang="de-DE" sz="1200" b="1" i="0" u="none" strike="noStrike" kern="1200" cap="none" spc="0" baseline="0" err="1">
                <a:solidFill>
                  <a:srgbClr val="595959"/>
                </a:solidFill>
                <a:uFillTx/>
                <a:latin typeface="Calibri"/>
              </a:rPr>
              <a:t>electricity</a:t>
            </a:r>
            <a:endParaRPr lang="en-US" sz="1200" b="1" i="0" u="none" strike="noStrike" kern="1200" cap="none" spc="0" baseline="0">
              <a:solidFill>
                <a:srgbClr val="595959"/>
              </a:solidFill>
              <a:uFillTx/>
              <a:latin typeface="Calibri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28" name="Tabelle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60177558"/>
                  </p:ext>
                </p:extLst>
              </p:nvPr>
            </p:nvGraphicFramePr>
            <p:xfrm>
              <a:off x="211041" y="1781178"/>
              <a:ext cx="8731117" cy="417956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9380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130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92430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09574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 err="1">
                              <a:solidFill>
                                <a:schemeClr val="tx1"/>
                              </a:solidFill>
                            </a:rPr>
                            <a:t>EnPI</a:t>
                          </a:r>
                          <a:r>
                            <a:rPr lang="de-DE" baseline="0" dirty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de-DE" baseline="0" dirty="0" err="1">
                              <a:solidFill>
                                <a:schemeClr val="tx1"/>
                              </a:solidFill>
                            </a:rPr>
                            <a:t>as</a:t>
                          </a:r>
                          <a:r>
                            <a:rPr lang="de-DE" baseline="0" dirty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de-DE" baseline="0" dirty="0" err="1">
                              <a:solidFill>
                                <a:schemeClr val="tx1"/>
                              </a:solidFill>
                            </a:rPr>
                            <a:t>Efforts</a:t>
                          </a:r>
                          <a:endParaRPr lang="de-DE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 err="1">
                              <a:solidFill>
                                <a:schemeClr val="tx1"/>
                              </a:solidFill>
                            </a:rPr>
                            <a:t>EnPI</a:t>
                          </a:r>
                          <a:r>
                            <a:rPr lang="de-DE" dirty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de-DE" dirty="0" err="1">
                              <a:solidFill>
                                <a:schemeClr val="tx1"/>
                              </a:solidFill>
                            </a:rPr>
                            <a:t>as</a:t>
                          </a:r>
                          <a:r>
                            <a:rPr lang="de-DE" dirty="0">
                              <a:solidFill>
                                <a:schemeClr val="tx1"/>
                              </a:solidFill>
                            </a:rPr>
                            <a:t> Efficiency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>
                              <a:solidFill>
                                <a:schemeClr val="tx1"/>
                              </a:solidFill>
                            </a:rPr>
                            <a:t>EnPI als </a:t>
                          </a:r>
                          <a:r>
                            <a:rPr lang="de-DE" dirty="0" err="1">
                              <a:solidFill>
                                <a:schemeClr val="tx1"/>
                              </a:solidFill>
                            </a:rPr>
                            <a:t>Intensity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9574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b="1" i="1" dirty="0" err="1"/>
                            <a:t>Efforts</a:t>
                          </a:r>
                          <a:endParaRPr lang="de-DE" b="1" i="1" dirty="0">
                            <a:latin typeface="Cambria Math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(</m:t>
                                </m:r>
                                <m:r>
                                  <m:rPr>
                                    <m:nor/>
                                  </m:rPr>
                                  <a:rPr lang="en-US" sz="1200" b="0" i="0" dirty="0" smtClean="0"/>
                                  <m:t>and</m:t>
                                </m:r>
                                <m:r>
                                  <m:rPr>
                                    <m:nor/>
                                  </m:rPr>
                                  <a:rPr lang="en-US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sz="1200" b="0" i="0" dirty="0" smtClean="0"/>
                                  <m:t>benefits</m:t>
                                </m:r>
                                <m:r>
                                  <m:rPr>
                                    <m:nor/>
                                  </m:rPr>
                                  <a:rPr lang="en-US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sz="1200" b="0" i="0" dirty="0" smtClean="0"/>
                                  <m:t>informative</m:t>
                                </m:r>
                                <m:r>
                                  <m:rPr>
                                    <m:nor/>
                                  </m:rPr>
                                  <a:rPr lang="en-US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sz="1200" b="0" i="0" dirty="0" smtClean="0"/>
                                  <m:t>in</m:t>
                                </m:r>
                                <m:r>
                                  <m:rPr>
                                    <m:nor/>
                                  </m:rPr>
                                  <a:rPr lang="en-US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sz="1200" b="0" i="0" dirty="0" smtClean="0"/>
                                  <m:t>diagram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)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de-DE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de-DE" b="0" i="1" dirty="0" smtClean="0">
                                        <a:latin typeface="Cambria Math"/>
                                      </a:rPr>
                                      <m:t>𝐵𝑒𝑛𝑒𝑓𝑖𝑡𝑠</m:t>
                                    </m:r>
                                  </m:num>
                                  <m:den>
                                    <m:r>
                                      <a:rPr lang="de-DE" b="0" i="1" dirty="0" smtClean="0">
                                        <a:latin typeface="Cambria Math"/>
                                      </a:rPr>
                                      <m:t>𝐸𝑓𝑓𝑜𝑟𝑡𝑠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de-DE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de-DE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nor/>
                                      </m:rPr>
                                      <a:rPr lang="de-DE" b="0" i="1" dirty="0" smtClean="0">
                                        <a:latin typeface="Cambria Math"/>
                                      </a:rPr>
                                      <m:t>Benefits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b="0" i="1" dirty="0"/>
                                      <m:t> </m:t>
                                    </m:r>
                                  </m:num>
                                  <m:den>
                                    <m:r>
                                      <a:rPr lang="de-DE" b="0" i="1" dirty="0" smtClean="0">
                                        <a:latin typeface="Cambria Math"/>
                                      </a:rPr>
                                      <m:t>𝐸𝑓𝑓𝑜𝑟𝑡𝑠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b="0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09574">
                    <a:tc>
                      <a:txBody>
                        <a:bodyPr/>
                        <a:lstStyle/>
                        <a:p>
                          <a:endParaRPr lang="de-DE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28" name="Tabelle 2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60177558"/>
                  </p:ext>
                </p:extLst>
              </p:nvPr>
            </p:nvGraphicFramePr>
            <p:xfrm>
              <a:off x="211041" y="1781178"/>
              <a:ext cx="8731117" cy="4179569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9380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130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92430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09574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 err="1">
                              <a:solidFill>
                                <a:schemeClr val="tx1"/>
                              </a:solidFill>
                            </a:rPr>
                            <a:t>EnPI</a:t>
                          </a:r>
                          <a:r>
                            <a:rPr lang="de-DE" baseline="0" dirty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de-DE" baseline="0" dirty="0" err="1">
                              <a:solidFill>
                                <a:schemeClr val="tx1"/>
                              </a:solidFill>
                            </a:rPr>
                            <a:t>as</a:t>
                          </a:r>
                          <a:r>
                            <a:rPr lang="de-DE" baseline="0" dirty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de-DE" baseline="0" dirty="0" err="1">
                              <a:solidFill>
                                <a:schemeClr val="tx1"/>
                              </a:solidFill>
                            </a:rPr>
                            <a:t>Efforts</a:t>
                          </a:r>
                          <a:endParaRPr lang="de-DE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 err="1">
                              <a:solidFill>
                                <a:schemeClr val="tx1"/>
                              </a:solidFill>
                            </a:rPr>
                            <a:t>EnPI</a:t>
                          </a:r>
                          <a:r>
                            <a:rPr lang="de-DE" dirty="0">
                              <a:solidFill>
                                <a:schemeClr val="tx1"/>
                              </a:solidFill>
                            </a:rPr>
                            <a:t> </a:t>
                          </a:r>
                          <a:r>
                            <a:rPr lang="de-DE" dirty="0" err="1">
                              <a:solidFill>
                                <a:schemeClr val="tx1"/>
                              </a:solidFill>
                            </a:rPr>
                            <a:t>as</a:t>
                          </a:r>
                          <a:r>
                            <a:rPr lang="de-DE" dirty="0">
                              <a:solidFill>
                                <a:schemeClr val="tx1"/>
                              </a:solidFill>
                            </a:rPr>
                            <a:t> Efficiency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>
                              <a:solidFill>
                                <a:schemeClr val="tx1"/>
                              </a:solidFill>
                            </a:rPr>
                            <a:t>EnPI als </a:t>
                          </a:r>
                          <a:r>
                            <a:rPr lang="de-DE" dirty="0" err="1">
                              <a:solidFill>
                                <a:schemeClr val="tx1"/>
                              </a:solidFill>
                            </a:rPr>
                            <a:t>Intensity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61035"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97" t="-63303" r="-183071" b="-4697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14382" t="-63303" r="-108989" b="-4697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98750" t="-63303" r="-1042" b="-4697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08960">
                    <a:tc>
                      <a:txBody>
                        <a:bodyPr/>
                        <a:lstStyle/>
                        <a:p>
                          <a:endParaRPr lang="de-DE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  <a:p>
                          <a:endParaRPr lang="de-DE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29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9461" b="8821"/>
          <a:stretch/>
        </p:blipFill>
        <p:spPr bwMode="auto">
          <a:xfrm>
            <a:off x="181335" y="2915899"/>
            <a:ext cx="3070321" cy="3001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Textfeld 29"/>
          <p:cNvSpPr txBox="1"/>
          <p:nvPr/>
        </p:nvSpPr>
        <p:spPr>
          <a:xfrm>
            <a:off x="142875" y="2831221"/>
            <a:ext cx="1367426" cy="1788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>
                <a:solidFill>
                  <a:prstClr val="black">
                    <a:lumMod val="65000"/>
                    <a:lumOff val="35000"/>
                  </a:prstClr>
                </a:solidFill>
              </a:rPr>
              <a:t>kW Electricidad</a:t>
            </a:r>
            <a:endParaRPr lang="en-US" sz="1200" b="1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pic>
        <p:nvPicPr>
          <p:cNvPr id="33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224" b="12224"/>
          <a:stretch/>
        </p:blipFill>
        <p:spPr bwMode="auto">
          <a:xfrm>
            <a:off x="3468850" y="2835574"/>
            <a:ext cx="2530475" cy="3081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11425"/>
          <a:stretch/>
        </p:blipFill>
        <p:spPr bwMode="auto">
          <a:xfrm>
            <a:off x="6116734" y="3203927"/>
            <a:ext cx="2816225" cy="2725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Textfeld 39"/>
          <p:cNvSpPr txBox="1"/>
          <p:nvPr/>
        </p:nvSpPr>
        <p:spPr>
          <a:xfrm>
            <a:off x="3373600" y="2831222"/>
            <a:ext cx="1198562" cy="19897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>
                <a:solidFill>
                  <a:prstClr val="black">
                    <a:lumMod val="65000"/>
                    <a:lumOff val="35000"/>
                  </a:prstClr>
                </a:solidFill>
              </a:rPr>
              <a:t>kW frio / kW Electricidad</a:t>
            </a:r>
            <a:endParaRPr lang="en-US" sz="1200" b="1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42" name="Textfeld 41"/>
          <p:cNvSpPr txBox="1"/>
          <p:nvPr/>
        </p:nvSpPr>
        <p:spPr>
          <a:xfrm>
            <a:off x="6031007" y="2821697"/>
            <a:ext cx="1602691" cy="17887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>
                <a:solidFill>
                  <a:prstClr val="black">
                    <a:lumMod val="65000"/>
                    <a:lumOff val="35000"/>
                  </a:prstClr>
                </a:solidFill>
              </a:rPr>
              <a:t>kW Electricidad / kW frio</a:t>
            </a:r>
            <a:endParaRPr lang="en-US" sz="1200" b="1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39" name="Textfeld 14"/>
          <p:cNvSpPr txBox="1"/>
          <p:nvPr/>
        </p:nvSpPr>
        <p:spPr>
          <a:xfrm>
            <a:off x="2485029" y="2915646"/>
            <a:ext cx="796660" cy="49564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kW frío</a:t>
            </a:r>
            <a:endParaRPr lang="en-US" sz="1200" b="1" i="0" u="none" strike="noStrike" kern="1200" cap="none" spc="0" baseline="0">
              <a:solidFill>
                <a:srgbClr val="595959"/>
              </a:solidFill>
              <a:uFillTx/>
              <a:latin typeface="Calibri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5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20" name="Titel 1">
            <a:extLst>
              <a:ext uri="{FF2B5EF4-FFF2-40B4-BE49-F238E27FC236}">
                <a16:creationId xmlns:a16="http://schemas.microsoft.com/office/drawing/2014/main" id="{DBA91986-CF5E-4CE9-AC9B-DA264DC9CD85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738002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4: Implement Measurement Concept, Interfaces and Key Figures in Energy Controll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21" name="Rectángulo 20">
            <a:extLst>
              <a:ext uri="{FF2B5EF4-FFF2-40B4-BE49-F238E27FC236}">
                <a16:creationId xmlns:a16="http://schemas.microsoft.com/office/drawing/2014/main" id="{DB6C2999-4BC1-45B0-BAB9-19AD26F83A67}"/>
              </a:ext>
            </a:extLst>
          </p:cNvPr>
          <p:cNvSpPr/>
          <p:nvPr/>
        </p:nvSpPr>
        <p:spPr>
          <a:xfrm>
            <a:off x="8547545" y="273637"/>
            <a:ext cx="224991" cy="7373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2" name="Rechteck 53">
            <a:extLst>
              <a:ext uri="{FF2B5EF4-FFF2-40B4-BE49-F238E27FC236}">
                <a16:creationId xmlns:a16="http://schemas.microsoft.com/office/drawing/2014/main" id="{BB0C3B6E-6DD3-43AF-900B-56DA270C4E4B}"/>
              </a:ext>
            </a:extLst>
          </p:cNvPr>
          <p:cNvSpPr/>
          <p:nvPr/>
        </p:nvSpPr>
        <p:spPr>
          <a:xfrm>
            <a:off x="2565812" y="983535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</p:spTree>
    <p:extLst>
      <p:ext uri="{BB962C8B-B14F-4D97-AF65-F5344CB8AC3E}">
        <p14:creationId xmlns:p14="http://schemas.microsoft.com/office/powerpoint/2010/main" val="22617983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by Step Implementation Plan for Monitoring &amp; Verification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50" name="Rechteck 54">
            <a:extLst>
              <a:ext uri="{FF2B5EF4-FFF2-40B4-BE49-F238E27FC236}">
                <a16:creationId xmlns:a16="http://schemas.microsoft.com/office/drawing/2014/main" id="{1CD54E08-78A6-4359-A3F8-7D7A71C88D58}"/>
              </a:ext>
            </a:extLst>
          </p:cNvPr>
          <p:cNvSpPr/>
          <p:nvPr/>
        </p:nvSpPr>
        <p:spPr>
          <a:xfrm>
            <a:off x="498512" y="2517683"/>
            <a:ext cx="6339600" cy="124402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3: Planning the Desired Visualization and Design of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r>
              <a:rPr lang="en-US" sz="1100" b="1" kern="0" dirty="0">
                <a:solidFill>
                  <a:prstClr val="black"/>
                </a:solidFill>
              </a:rPr>
              <a:t> (Energy Indicators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1" name="Rechteck 56">
            <a:extLst>
              <a:ext uri="{FF2B5EF4-FFF2-40B4-BE49-F238E27FC236}">
                <a16:creationId xmlns:a16="http://schemas.microsoft.com/office/drawing/2014/main" id="{A90255AF-9B1D-4A86-A888-14FE909C1B0E}"/>
              </a:ext>
            </a:extLst>
          </p:cNvPr>
          <p:cNvSpPr/>
          <p:nvPr/>
        </p:nvSpPr>
        <p:spPr>
          <a:xfrm>
            <a:off x="498511" y="119923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1: Definition of the Boundaries and Application Areas per System (plant, process and building technology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2" name="Rechteck 57">
            <a:extLst>
              <a:ext uri="{FF2B5EF4-FFF2-40B4-BE49-F238E27FC236}">
                <a16:creationId xmlns:a16="http://schemas.microsoft.com/office/drawing/2014/main" id="{0D1B431C-4E20-431B-BF80-EEA4CE1257ED}"/>
              </a:ext>
            </a:extLst>
          </p:cNvPr>
          <p:cNvSpPr/>
          <p:nvPr/>
        </p:nvSpPr>
        <p:spPr>
          <a:xfrm>
            <a:off x="500512" y="3298152"/>
            <a:ext cx="6338277" cy="10633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4: Implementation in Energy Controlling</a:t>
            </a:r>
          </a:p>
        </p:txBody>
      </p:sp>
      <p:sp>
        <p:nvSpPr>
          <p:cNvPr id="53" name="Rechteck 59">
            <a:extLst>
              <a:ext uri="{FF2B5EF4-FFF2-40B4-BE49-F238E27FC236}">
                <a16:creationId xmlns:a16="http://schemas.microsoft.com/office/drawing/2014/main" id="{6933139E-4755-485A-9AA6-CFED13ED1268}"/>
              </a:ext>
            </a:extLst>
          </p:cNvPr>
          <p:cNvSpPr/>
          <p:nvPr/>
        </p:nvSpPr>
        <p:spPr>
          <a:xfrm>
            <a:off x="483364" y="3997182"/>
            <a:ext cx="6355425" cy="82585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Freihandform 60">
            <a:extLst>
              <a:ext uri="{FF2B5EF4-FFF2-40B4-BE49-F238E27FC236}">
                <a16:creationId xmlns:a16="http://schemas.microsoft.com/office/drawing/2014/main" id="{066EDAB0-0771-46A0-A296-FA1E4282D82C}"/>
              </a:ext>
            </a:extLst>
          </p:cNvPr>
          <p:cNvSpPr/>
          <p:nvPr/>
        </p:nvSpPr>
        <p:spPr>
          <a:xfrm>
            <a:off x="539506" y="272864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Definition of valuation types for different expenses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(e.g. costs, primary energy, CO2)</a:t>
            </a:r>
          </a:p>
        </p:txBody>
      </p:sp>
      <p:sp>
        <p:nvSpPr>
          <p:cNvPr id="55" name="Freihandform 61">
            <a:extLst>
              <a:ext uri="{FF2B5EF4-FFF2-40B4-BE49-F238E27FC236}">
                <a16:creationId xmlns:a16="http://schemas.microsoft.com/office/drawing/2014/main" id="{77BBB51B-E520-4179-92D0-DFC400B51F78}"/>
              </a:ext>
            </a:extLst>
          </p:cNvPr>
          <p:cNvSpPr/>
          <p:nvPr/>
        </p:nvSpPr>
        <p:spPr>
          <a:xfrm>
            <a:off x="539506" y="144779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Selection of Systems for Recording Actual 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Freihandform 63">
            <a:extLst>
              <a:ext uri="{FF2B5EF4-FFF2-40B4-BE49-F238E27FC236}">
                <a16:creationId xmlns:a16="http://schemas.microsoft.com/office/drawing/2014/main" id="{B02ABB19-D651-45E4-9E62-76EDBCE21568}"/>
              </a:ext>
            </a:extLst>
          </p:cNvPr>
          <p:cNvSpPr/>
          <p:nvPr/>
        </p:nvSpPr>
        <p:spPr>
          <a:xfrm>
            <a:off x="3061394" y="272864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Design of the </a:t>
            </a:r>
            <a:r>
              <a:rPr lang="en-US" sz="1000" b="1" kern="0" dirty="0" err="1">
                <a:solidFill>
                  <a:prstClr val="white"/>
                </a:solidFill>
              </a:rPr>
              <a:t>EnPIs</a:t>
            </a:r>
            <a:r>
              <a:rPr lang="en-US" sz="1000" b="1" kern="0" dirty="0">
                <a:solidFill>
                  <a:prstClr val="white"/>
                </a:solidFill>
              </a:rPr>
              <a:t> to be mapped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7" name="Freihandform 65">
            <a:extLst>
              <a:ext uri="{FF2B5EF4-FFF2-40B4-BE49-F238E27FC236}">
                <a16:creationId xmlns:a16="http://schemas.microsoft.com/office/drawing/2014/main" id="{48381451-DA16-4583-84B0-D9DE73D4662D}"/>
              </a:ext>
            </a:extLst>
          </p:cNvPr>
          <p:cNvSpPr/>
          <p:nvPr/>
        </p:nvSpPr>
        <p:spPr>
          <a:xfrm>
            <a:off x="538717" y="3501883"/>
            <a:ext cx="1051940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measuring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point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8" name="Freihandform 66">
            <a:extLst>
              <a:ext uri="{FF2B5EF4-FFF2-40B4-BE49-F238E27FC236}">
                <a16:creationId xmlns:a16="http://schemas.microsoft.com/office/drawing/2014/main" id="{ED09A6C2-705C-46C1-A3BB-590BDE341889}"/>
              </a:ext>
            </a:extLst>
          </p:cNvPr>
          <p:cNvSpPr/>
          <p:nvPr/>
        </p:nvSpPr>
        <p:spPr>
          <a:xfrm>
            <a:off x="2594849" y="3501883"/>
            <a:ext cx="151541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Maintenance of systems according to E-B diagrams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59" name="Freihandform 67">
            <a:extLst>
              <a:ext uri="{FF2B5EF4-FFF2-40B4-BE49-F238E27FC236}">
                <a16:creationId xmlns:a16="http://schemas.microsoft.com/office/drawing/2014/main" id="{A4841E53-D296-4C4A-B374-E0AB96D0A553}"/>
              </a:ext>
            </a:extLst>
          </p:cNvPr>
          <p:cNvSpPr/>
          <p:nvPr/>
        </p:nvSpPr>
        <p:spPr>
          <a:xfrm>
            <a:off x="1660465" y="3501883"/>
            <a:ext cx="90667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interfaces</a:t>
            </a:r>
            <a:endParaRPr lang="de-DE" sz="1000" b="1" kern="0" dirty="0">
              <a:solidFill>
                <a:prstClr val="white"/>
              </a:solidFill>
            </a:endParaRPr>
          </a:p>
        </p:txBody>
      </p:sp>
      <p:sp>
        <p:nvSpPr>
          <p:cNvPr id="60" name="Freihandform 68">
            <a:extLst>
              <a:ext uri="{FF2B5EF4-FFF2-40B4-BE49-F238E27FC236}">
                <a16:creationId xmlns:a16="http://schemas.microsoft.com/office/drawing/2014/main" id="{9FEADA7C-4E03-41AB-9FE5-BFB50834D621}"/>
              </a:ext>
            </a:extLst>
          </p:cNvPr>
          <p:cNvSpPr/>
          <p:nvPr/>
        </p:nvSpPr>
        <p:spPr>
          <a:xfrm>
            <a:off x="2307405" y="144779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Monitoring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Freihandform 77">
            <a:extLst>
              <a:ext uri="{FF2B5EF4-FFF2-40B4-BE49-F238E27FC236}">
                <a16:creationId xmlns:a16="http://schemas.microsoft.com/office/drawing/2014/main" id="{26B847FA-834B-46A5-8D4F-FFD66D09904E}"/>
              </a:ext>
            </a:extLst>
          </p:cNvPr>
          <p:cNvSpPr/>
          <p:nvPr/>
        </p:nvSpPr>
        <p:spPr>
          <a:xfrm>
            <a:off x="5584459" y="3501883"/>
            <a:ext cx="1219971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white"/>
                </a:solidFill>
              </a:rPr>
              <a:t>Maintaining and, if necessary, networking the </a:t>
            </a:r>
            <a:r>
              <a:rPr lang="en-US" sz="900" b="1" kern="0" dirty="0" err="1">
                <a:solidFill>
                  <a:prstClr val="white"/>
                </a:solidFill>
              </a:rPr>
              <a:t>EnPIs</a:t>
            </a:r>
            <a:endParaRPr lang="en-US" sz="900" b="1" kern="0" dirty="0">
              <a:solidFill>
                <a:prstClr val="white"/>
              </a:solidFill>
            </a:endParaRPr>
          </a:p>
        </p:txBody>
      </p:sp>
      <p:sp>
        <p:nvSpPr>
          <p:cNvPr id="75" name="Rechteck 82">
            <a:extLst>
              <a:ext uri="{FF2B5EF4-FFF2-40B4-BE49-F238E27FC236}">
                <a16:creationId xmlns:a16="http://schemas.microsoft.com/office/drawing/2014/main" id="{9D23FDFB-FA1F-4E7A-B99B-81DA8E37A046}"/>
              </a:ext>
            </a:extLst>
          </p:cNvPr>
          <p:cNvSpPr/>
          <p:nvPr/>
        </p:nvSpPr>
        <p:spPr>
          <a:xfrm>
            <a:off x="490218" y="3901530"/>
            <a:ext cx="4817365" cy="29706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5: Recording, monitoring and benchmarking using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6" name="Freihandform 83">
            <a:extLst>
              <a:ext uri="{FF2B5EF4-FFF2-40B4-BE49-F238E27FC236}">
                <a16:creationId xmlns:a16="http://schemas.microsoft.com/office/drawing/2014/main" id="{1FFB410C-0D67-4023-A6EE-5C8E94D7E741}"/>
              </a:ext>
            </a:extLst>
          </p:cNvPr>
          <p:cNvSpPr/>
          <p:nvPr/>
        </p:nvSpPr>
        <p:spPr>
          <a:xfrm>
            <a:off x="1318652" y="419056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77" name="Freihandform 84">
            <a:extLst>
              <a:ext uri="{FF2B5EF4-FFF2-40B4-BE49-F238E27FC236}">
                <a16:creationId xmlns:a16="http://schemas.microsoft.com/office/drawing/2014/main" id="{25A6ECBB-7C64-4972-963E-E259BD9311E8}"/>
              </a:ext>
            </a:extLst>
          </p:cNvPr>
          <p:cNvSpPr/>
          <p:nvPr/>
        </p:nvSpPr>
        <p:spPr>
          <a:xfrm>
            <a:off x="541502" y="419056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Recording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8" name="Freihandform 85">
            <a:extLst>
              <a:ext uri="{FF2B5EF4-FFF2-40B4-BE49-F238E27FC236}">
                <a16:creationId xmlns:a16="http://schemas.microsoft.com/office/drawing/2014/main" id="{20EEED87-EDDE-4371-BDCE-0148F9F3EA08}"/>
              </a:ext>
            </a:extLst>
          </p:cNvPr>
          <p:cNvSpPr/>
          <p:nvPr/>
        </p:nvSpPr>
        <p:spPr>
          <a:xfrm>
            <a:off x="1318652" y="444643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Creation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of</a:t>
            </a:r>
            <a:r>
              <a:rPr lang="de-DE" sz="1000" kern="0" dirty="0">
                <a:solidFill>
                  <a:prstClr val="black"/>
                </a:solidFill>
              </a:rPr>
              <a:t> Baselin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9" name="Freihandform 86">
            <a:extLst>
              <a:ext uri="{FF2B5EF4-FFF2-40B4-BE49-F238E27FC236}">
                <a16:creationId xmlns:a16="http://schemas.microsoft.com/office/drawing/2014/main" id="{14FBB386-E8D7-4376-B77C-1422911AE8B6}"/>
              </a:ext>
            </a:extLst>
          </p:cNvPr>
          <p:cNvSpPr/>
          <p:nvPr/>
        </p:nvSpPr>
        <p:spPr>
          <a:xfrm>
            <a:off x="2137595" y="444643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900" kern="0" dirty="0">
                <a:solidFill>
                  <a:prstClr val="black"/>
                </a:solidFill>
              </a:rPr>
              <a:t>Target-</a:t>
            </a:r>
            <a:r>
              <a:rPr lang="de-DE" sz="900" kern="0" dirty="0" err="1">
                <a:solidFill>
                  <a:prstClr val="black"/>
                </a:solidFill>
              </a:rPr>
              <a:t>Actual</a:t>
            </a:r>
            <a:r>
              <a:rPr lang="de-DE" sz="900" kern="0" dirty="0">
                <a:solidFill>
                  <a:prstClr val="black"/>
                </a:solidFill>
              </a:rPr>
              <a:t> </a:t>
            </a:r>
            <a:r>
              <a:rPr lang="de-DE" sz="900" kern="0" dirty="0" err="1">
                <a:solidFill>
                  <a:prstClr val="black"/>
                </a:solidFill>
              </a:rPr>
              <a:t>Comparison</a:t>
            </a:r>
            <a:endParaRPr kumimoji="0" lang="de-DE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80" name="Freihandform 87">
            <a:extLst>
              <a:ext uri="{FF2B5EF4-FFF2-40B4-BE49-F238E27FC236}">
                <a16:creationId xmlns:a16="http://schemas.microsoft.com/office/drawing/2014/main" id="{83F710AA-768A-4B93-AFC8-56307C715A81}"/>
              </a:ext>
            </a:extLst>
          </p:cNvPr>
          <p:cNvSpPr/>
          <p:nvPr/>
        </p:nvSpPr>
        <p:spPr>
          <a:xfrm>
            <a:off x="539506" y="444624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Actual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1" name="Freihandform 88">
            <a:extLst>
              <a:ext uri="{FF2B5EF4-FFF2-40B4-BE49-F238E27FC236}">
                <a16:creationId xmlns:a16="http://schemas.microsoft.com/office/drawing/2014/main" id="{7AFB381E-8241-45FD-9C73-D40B99494888}"/>
              </a:ext>
            </a:extLst>
          </p:cNvPr>
          <p:cNvSpPr/>
          <p:nvPr/>
        </p:nvSpPr>
        <p:spPr>
          <a:xfrm>
            <a:off x="4128737" y="3501883"/>
            <a:ext cx="1378334" cy="399648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ing systems with ext. 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2" name="Freihandform 92">
            <a:extLst>
              <a:ext uri="{FF2B5EF4-FFF2-40B4-BE49-F238E27FC236}">
                <a16:creationId xmlns:a16="http://schemas.microsoft.com/office/drawing/2014/main" id="{D7DFEB35-2A7B-43DB-9082-31647A91766E}"/>
              </a:ext>
            </a:extLst>
          </p:cNvPr>
          <p:cNvSpPr/>
          <p:nvPr/>
        </p:nvSpPr>
        <p:spPr>
          <a:xfrm>
            <a:off x="3743969" y="144779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Benchmarking</a:t>
            </a:r>
          </a:p>
        </p:txBody>
      </p:sp>
      <p:sp>
        <p:nvSpPr>
          <p:cNvPr id="83" name="Freihandform 95">
            <a:extLst>
              <a:ext uri="{FF2B5EF4-FFF2-40B4-BE49-F238E27FC236}">
                <a16:creationId xmlns:a16="http://schemas.microsoft.com/office/drawing/2014/main" id="{22A30E68-5419-466E-8778-02050611BFB5}"/>
              </a:ext>
            </a:extLst>
          </p:cNvPr>
          <p:cNvSpPr/>
          <p:nvPr/>
        </p:nvSpPr>
        <p:spPr>
          <a:xfrm>
            <a:off x="5742196" y="303945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intensit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4" name="Freihandform 96">
            <a:extLst>
              <a:ext uri="{FF2B5EF4-FFF2-40B4-BE49-F238E27FC236}">
                <a16:creationId xmlns:a16="http://schemas.microsoft.com/office/drawing/2014/main" id="{B4DF361C-D88F-4AFD-BDF7-B595975E62C1}"/>
              </a:ext>
            </a:extLst>
          </p:cNvPr>
          <p:cNvSpPr/>
          <p:nvPr/>
        </p:nvSpPr>
        <p:spPr>
          <a:xfrm>
            <a:off x="4403666" y="303945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Efficienc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5" name="Freihandform 97">
            <a:extLst>
              <a:ext uri="{FF2B5EF4-FFF2-40B4-BE49-F238E27FC236}">
                <a16:creationId xmlns:a16="http://schemas.microsoft.com/office/drawing/2014/main" id="{6F177DF3-00D1-49C4-AD95-A8D397FAB2D8}"/>
              </a:ext>
            </a:extLst>
          </p:cNvPr>
          <p:cNvSpPr/>
          <p:nvPr/>
        </p:nvSpPr>
        <p:spPr>
          <a:xfrm>
            <a:off x="3061394" y="303945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Effort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6" name="Freihandform 117">
            <a:extLst>
              <a:ext uri="{FF2B5EF4-FFF2-40B4-BE49-F238E27FC236}">
                <a16:creationId xmlns:a16="http://schemas.microsoft.com/office/drawing/2014/main" id="{F5A317C3-A4AC-413B-B792-9EC9BAD428F9}"/>
              </a:ext>
            </a:extLst>
          </p:cNvPr>
          <p:cNvSpPr/>
          <p:nvPr/>
        </p:nvSpPr>
        <p:spPr>
          <a:xfrm>
            <a:off x="535221" y="530690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Energy cost controlling in the cost unit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7" name="Freihandform 118">
            <a:extLst>
              <a:ext uri="{FF2B5EF4-FFF2-40B4-BE49-F238E27FC236}">
                <a16:creationId xmlns:a16="http://schemas.microsoft.com/office/drawing/2014/main" id="{4FC2573A-D65F-4784-938B-B7BE7707B9BE}"/>
              </a:ext>
            </a:extLst>
          </p:cNvPr>
          <p:cNvSpPr/>
          <p:nvPr/>
        </p:nvSpPr>
        <p:spPr>
          <a:xfrm>
            <a:off x="4033779" y="530690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black"/>
                </a:solidFill>
              </a:rPr>
              <a:t>Efficiency maintenance with early warning system</a:t>
            </a:r>
          </a:p>
        </p:txBody>
      </p:sp>
      <p:sp>
        <p:nvSpPr>
          <p:cNvPr id="89" name="Freihandform 119">
            <a:extLst>
              <a:ext uri="{FF2B5EF4-FFF2-40B4-BE49-F238E27FC236}">
                <a16:creationId xmlns:a16="http://schemas.microsoft.com/office/drawing/2014/main" id="{0ECF6B80-6219-468E-8347-4B4372E30CF9}"/>
              </a:ext>
            </a:extLst>
          </p:cNvPr>
          <p:cNvSpPr/>
          <p:nvPr/>
        </p:nvSpPr>
        <p:spPr>
          <a:xfrm>
            <a:off x="1640728" y="530690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Proof of savings (ISO 50001</a:t>
            </a:r>
            <a:r>
              <a:rPr lang="de-DE" sz="1000" b="1" kern="0" dirty="0">
                <a:solidFill>
                  <a:prstClr val="black"/>
                </a:solidFill>
              </a:rPr>
              <a:t>)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0" name="Freihandform 120">
            <a:extLst>
              <a:ext uri="{FF2B5EF4-FFF2-40B4-BE49-F238E27FC236}">
                <a16:creationId xmlns:a16="http://schemas.microsoft.com/office/drawing/2014/main" id="{FA261414-6A9C-4657-8BBB-E319ED5E04FA}"/>
              </a:ext>
            </a:extLst>
          </p:cNvPr>
          <p:cNvSpPr/>
          <p:nvPr/>
        </p:nvSpPr>
        <p:spPr>
          <a:xfrm>
            <a:off x="2462761" y="530690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Predictive</a:t>
            </a:r>
            <a:r>
              <a:rPr lang="de-DE" sz="1000" b="1" kern="0" dirty="0">
                <a:solidFill>
                  <a:prstClr val="black"/>
                </a:solidFill>
              </a:rPr>
              <a:t> main-</a:t>
            </a:r>
            <a:r>
              <a:rPr lang="de-DE" sz="1000" b="1" kern="0" dirty="0" err="1">
                <a:solidFill>
                  <a:prstClr val="black"/>
                </a:solidFill>
              </a:rPr>
              <a:t>tenance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1" name="Freihandform 122">
            <a:extLst>
              <a:ext uri="{FF2B5EF4-FFF2-40B4-BE49-F238E27FC236}">
                <a16:creationId xmlns:a16="http://schemas.microsoft.com/office/drawing/2014/main" id="{2AFC2137-F168-4E7B-9690-FCEECB7B49CF}"/>
              </a:ext>
            </a:extLst>
          </p:cNvPr>
          <p:cNvSpPr/>
          <p:nvPr/>
        </p:nvSpPr>
        <p:spPr>
          <a:xfrm>
            <a:off x="3198487" y="530690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Verification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of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efficiency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measures</a:t>
            </a:r>
            <a:endParaRPr lang="de-DE" sz="1000" b="1" kern="0" dirty="0">
              <a:solidFill>
                <a:prstClr val="black"/>
              </a:solidFill>
            </a:endParaRPr>
          </a:p>
        </p:txBody>
      </p:sp>
      <p:sp>
        <p:nvSpPr>
          <p:cNvPr id="92" name="Rechteck 124">
            <a:extLst>
              <a:ext uri="{FF2B5EF4-FFF2-40B4-BE49-F238E27FC236}">
                <a16:creationId xmlns:a16="http://schemas.microsoft.com/office/drawing/2014/main" id="{A434E8CD-BE13-4FCC-9C73-73FE87DEF68D}"/>
              </a:ext>
            </a:extLst>
          </p:cNvPr>
          <p:cNvSpPr/>
          <p:nvPr/>
        </p:nvSpPr>
        <p:spPr>
          <a:xfrm>
            <a:off x="475531" y="505925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uccessful Use for Operational Practice</a:t>
            </a:r>
          </a:p>
        </p:txBody>
      </p:sp>
      <p:sp>
        <p:nvSpPr>
          <p:cNvPr id="93" name="Freihandform 46">
            <a:extLst>
              <a:ext uri="{FF2B5EF4-FFF2-40B4-BE49-F238E27FC236}">
                <a16:creationId xmlns:a16="http://schemas.microsoft.com/office/drawing/2014/main" id="{B9B18DC1-5CAA-45E1-A238-0155D9402550}"/>
              </a:ext>
            </a:extLst>
          </p:cNvPr>
          <p:cNvSpPr/>
          <p:nvPr/>
        </p:nvSpPr>
        <p:spPr>
          <a:xfrm>
            <a:off x="4493014" y="606391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4" name="Freihandform 48">
            <a:extLst>
              <a:ext uri="{FF2B5EF4-FFF2-40B4-BE49-F238E27FC236}">
                <a16:creationId xmlns:a16="http://schemas.microsoft.com/office/drawing/2014/main" id="{26D381CC-EE61-49FB-81C8-201852B086DE}"/>
              </a:ext>
            </a:extLst>
          </p:cNvPr>
          <p:cNvSpPr/>
          <p:nvPr/>
        </p:nvSpPr>
        <p:spPr>
          <a:xfrm>
            <a:off x="564110" y="605543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5" name="Textfeld 1">
            <a:extLst>
              <a:ext uri="{FF2B5EF4-FFF2-40B4-BE49-F238E27FC236}">
                <a16:creationId xmlns:a16="http://schemas.microsoft.com/office/drawing/2014/main" id="{65113E85-BD1F-42FD-AF08-139F702722D0}"/>
              </a:ext>
            </a:extLst>
          </p:cNvPr>
          <p:cNvSpPr txBox="1"/>
          <p:nvPr/>
        </p:nvSpPr>
        <p:spPr>
          <a:xfrm>
            <a:off x="4627355" y="5989248"/>
            <a:ext cx="4375966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dvanced application: Monitoring</a:t>
            </a:r>
          </a:p>
        </p:txBody>
      </p:sp>
      <p:sp>
        <p:nvSpPr>
          <p:cNvPr id="96" name="Textfeld 50">
            <a:extLst>
              <a:ext uri="{FF2B5EF4-FFF2-40B4-BE49-F238E27FC236}">
                <a16:creationId xmlns:a16="http://schemas.microsoft.com/office/drawing/2014/main" id="{4293B369-E1AF-4781-A41B-776D6C3E7CFB}"/>
              </a:ext>
            </a:extLst>
          </p:cNvPr>
          <p:cNvSpPr txBox="1"/>
          <p:nvPr/>
        </p:nvSpPr>
        <p:spPr>
          <a:xfrm>
            <a:off x="690831" y="5989248"/>
            <a:ext cx="3712835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asis application: Recording of actual values</a:t>
            </a:r>
          </a:p>
        </p:txBody>
      </p:sp>
      <p:sp>
        <p:nvSpPr>
          <p:cNvPr id="97" name="Rechteck 74">
            <a:extLst>
              <a:ext uri="{FF2B5EF4-FFF2-40B4-BE49-F238E27FC236}">
                <a16:creationId xmlns:a16="http://schemas.microsoft.com/office/drawing/2014/main" id="{8044169D-3BC4-4048-A795-5E93D9DA167C}"/>
              </a:ext>
            </a:extLst>
          </p:cNvPr>
          <p:cNvSpPr/>
          <p:nvPr/>
        </p:nvSpPr>
        <p:spPr>
          <a:xfrm>
            <a:off x="498512" y="183272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lang="en-US" sz="1100" b="1" kern="0">
                <a:solidFill>
                  <a:prstClr val="black"/>
                </a:solidFill>
              </a:rPr>
              <a:t>Step 2: Conception of the Data Collection and Specification of the Measuring Points 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8" name="Freihandform 75">
            <a:extLst>
              <a:ext uri="{FF2B5EF4-FFF2-40B4-BE49-F238E27FC236}">
                <a16:creationId xmlns:a16="http://schemas.microsoft.com/office/drawing/2014/main" id="{88A29041-552C-4DAA-AA9F-E82CD986E874}"/>
              </a:ext>
            </a:extLst>
          </p:cNvPr>
          <p:cNvSpPr/>
          <p:nvPr/>
        </p:nvSpPr>
        <p:spPr>
          <a:xfrm>
            <a:off x="536717" y="2086079"/>
            <a:ext cx="1289622" cy="431601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Energy and Mass Flow Schem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9" name="Freihandform 76">
            <a:extLst>
              <a:ext uri="{FF2B5EF4-FFF2-40B4-BE49-F238E27FC236}">
                <a16:creationId xmlns:a16="http://schemas.microsoft.com/office/drawing/2014/main" id="{F87F911A-0778-42B9-8C8B-2A60D1022B7C}"/>
              </a:ext>
            </a:extLst>
          </p:cNvPr>
          <p:cNvSpPr/>
          <p:nvPr/>
        </p:nvSpPr>
        <p:spPr>
          <a:xfrm>
            <a:off x="3061394" y="2086078"/>
            <a:ext cx="1570770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 E-B Diagram with Ext. Influencing Factor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0" name="Freihandform 78">
            <a:extLst>
              <a:ext uri="{FF2B5EF4-FFF2-40B4-BE49-F238E27FC236}">
                <a16:creationId xmlns:a16="http://schemas.microsoft.com/office/drawing/2014/main" id="{1B9195B1-CF2E-42B0-9A7E-0E0ED4F846AF}"/>
              </a:ext>
            </a:extLst>
          </p:cNvPr>
          <p:cNvSpPr/>
          <p:nvPr/>
        </p:nvSpPr>
        <p:spPr>
          <a:xfrm>
            <a:off x="1900829" y="2086079"/>
            <a:ext cx="1077556" cy="431604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white"/>
                </a:solidFill>
              </a:rPr>
              <a:t>Effort-benefit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diagram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1" name="Freihandform 79">
            <a:extLst>
              <a:ext uri="{FF2B5EF4-FFF2-40B4-BE49-F238E27FC236}">
                <a16:creationId xmlns:a16="http://schemas.microsoft.com/office/drawing/2014/main" id="{64686BFD-0847-4A06-98D8-3E3A046A4AE7}"/>
              </a:ext>
            </a:extLst>
          </p:cNvPr>
          <p:cNvSpPr/>
          <p:nvPr/>
        </p:nvSpPr>
        <p:spPr>
          <a:xfrm>
            <a:off x="4699876" y="2086079"/>
            <a:ext cx="2094396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easurement concept for data acquisition of benefit, effort, ext.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Pfeil nach unten 2">
            <a:extLst>
              <a:ext uri="{FF2B5EF4-FFF2-40B4-BE49-F238E27FC236}">
                <a16:creationId xmlns:a16="http://schemas.microsoft.com/office/drawing/2014/main" id="{22563F96-7DD6-4B43-BF95-AC154F50ACD7}"/>
              </a:ext>
            </a:extLst>
          </p:cNvPr>
          <p:cNvSpPr/>
          <p:nvPr/>
        </p:nvSpPr>
        <p:spPr>
          <a:xfrm>
            <a:off x="3224477" y="489272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3" name="Freihandform 51">
            <a:extLst>
              <a:ext uri="{FF2B5EF4-FFF2-40B4-BE49-F238E27FC236}">
                <a16:creationId xmlns:a16="http://schemas.microsoft.com/office/drawing/2014/main" id="{6BA9D653-0D2C-483C-8960-8D1FC8564B63}"/>
              </a:ext>
            </a:extLst>
          </p:cNvPr>
          <p:cNvSpPr/>
          <p:nvPr/>
        </p:nvSpPr>
        <p:spPr>
          <a:xfrm>
            <a:off x="5411780" y="144903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apping of Systems and Responsibiliti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4" name="Abgerundetes Rechteck 4">
            <a:extLst>
              <a:ext uri="{FF2B5EF4-FFF2-40B4-BE49-F238E27FC236}">
                <a16:creationId xmlns:a16="http://schemas.microsoft.com/office/drawing/2014/main" id="{3B7C75C1-E720-4677-946A-F549F656DAD5}"/>
              </a:ext>
            </a:extLst>
          </p:cNvPr>
          <p:cNvSpPr/>
          <p:nvPr/>
        </p:nvSpPr>
        <p:spPr>
          <a:xfrm>
            <a:off x="388483" y="114167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105" name="Grafik 47">
            <a:extLst>
              <a:ext uri="{FF2B5EF4-FFF2-40B4-BE49-F238E27FC236}">
                <a16:creationId xmlns:a16="http://schemas.microsoft.com/office/drawing/2014/main" id="{E9A7D15E-35CC-4916-AE0B-58012DABA0A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1493385"/>
            <a:ext cx="303198" cy="232610"/>
          </a:xfrm>
          <a:prstGeom prst="rect">
            <a:avLst/>
          </a:prstGeom>
        </p:spPr>
      </p:pic>
      <p:pic>
        <p:nvPicPr>
          <p:cNvPr id="106" name="Grafik 49">
            <a:extLst>
              <a:ext uri="{FF2B5EF4-FFF2-40B4-BE49-F238E27FC236}">
                <a16:creationId xmlns:a16="http://schemas.microsoft.com/office/drawing/2014/main" id="{F829CAC5-9028-47A2-8345-279770B0D13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126879"/>
            <a:ext cx="303198" cy="232610"/>
          </a:xfrm>
          <a:prstGeom prst="rect">
            <a:avLst/>
          </a:prstGeom>
        </p:spPr>
      </p:pic>
      <p:pic>
        <p:nvPicPr>
          <p:cNvPr id="107" name="Grafik 52">
            <a:extLst>
              <a:ext uri="{FF2B5EF4-FFF2-40B4-BE49-F238E27FC236}">
                <a16:creationId xmlns:a16="http://schemas.microsoft.com/office/drawing/2014/main" id="{4036705D-66AA-4309-86F0-1B268A8B67F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728640"/>
            <a:ext cx="303198" cy="232610"/>
          </a:xfrm>
          <a:prstGeom prst="rect">
            <a:avLst/>
          </a:prstGeom>
        </p:spPr>
      </p:pic>
      <p:pic>
        <p:nvPicPr>
          <p:cNvPr id="108" name="Grafik 55">
            <a:extLst>
              <a:ext uri="{FF2B5EF4-FFF2-40B4-BE49-F238E27FC236}">
                <a16:creationId xmlns:a16="http://schemas.microsoft.com/office/drawing/2014/main" id="{2C4BB799-4F88-49D4-A3D3-042C1717628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8547" y="3596153"/>
            <a:ext cx="303198" cy="232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31205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5: Monitor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graphicFrame>
        <p:nvGraphicFramePr>
          <p:cNvPr id="62" name="Tabelle 8">
            <a:extLst>
              <a:ext uri="{FF2B5EF4-FFF2-40B4-BE49-F238E27FC236}">
                <a16:creationId xmlns:a16="http://schemas.microsoft.com/office/drawing/2014/main" id="{5905E350-C1FF-461F-970D-1EC8A58727CF}"/>
              </a:ext>
            </a:extLst>
          </p:cNvPr>
          <p:cNvGraphicFramePr>
            <a:graphicFrameLocks noGrp="1"/>
          </p:cNvGraphicFramePr>
          <p:nvPr/>
        </p:nvGraphicFramePr>
        <p:xfrm>
          <a:off x="518455" y="1990673"/>
          <a:ext cx="3367745" cy="39299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2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47326">
                <a:tc>
                  <a:txBody>
                    <a:bodyPr/>
                    <a:lstStyle/>
                    <a:p>
                      <a:endParaRPr lang="de-DE" sz="1400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de-DE" sz="1400" dirty="0" err="1">
                          <a:solidFill>
                            <a:schemeClr val="tx1"/>
                          </a:solidFill>
                        </a:rPr>
                        <a:t>Period</a:t>
                      </a:r>
                      <a:r>
                        <a:rPr lang="de-DE" sz="1400" dirty="0">
                          <a:solidFill>
                            <a:schemeClr val="tx1"/>
                          </a:solidFill>
                        </a:rPr>
                        <a:t>: Hour </a:t>
                      </a:r>
                      <a:r>
                        <a:rPr lang="de-DE" sz="1400" dirty="0" err="1">
                          <a:solidFill>
                            <a:schemeClr val="tx1"/>
                          </a:solidFill>
                        </a:rPr>
                        <a:t>to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chemeClr val="tx1"/>
                          </a:solidFill>
                        </a:rPr>
                        <a:t>Electricity</a:t>
                      </a:r>
                      <a:endParaRPr lang="de-DE" sz="1400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de-DE" sz="1400" dirty="0">
                          <a:solidFill>
                            <a:schemeClr val="tx1"/>
                          </a:solidFill>
                        </a:rPr>
                        <a:t>[kWh]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err="1">
                          <a:solidFill>
                            <a:schemeClr val="tx1"/>
                          </a:solidFill>
                        </a:rPr>
                        <a:t>Cooling</a:t>
                      </a:r>
                      <a:r>
                        <a:rPr lang="de-DE" sz="140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de-DE" sz="1400" dirty="0">
                          <a:solidFill>
                            <a:schemeClr val="tx1"/>
                          </a:solidFill>
                        </a:rPr>
                        <a:t>[kWh]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chemeClr val="tx1"/>
                          </a:solidFill>
                        </a:rPr>
                        <a:t>Ambeient</a:t>
                      </a:r>
                      <a:r>
                        <a:rPr lang="de-DE" sz="140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de-DE" sz="1400" dirty="0" err="1">
                          <a:solidFill>
                            <a:schemeClr val="tx1"/>
                          </a:solidFill>
                        </a:rPr>
                        <a:t>temp</a:t>
                      </a:r>
                      <a:r>
                        <a:rPr lang="de-DE" sz="1400" dirty="0">
                          <a:solidFill>
                            <a:schemeClr val="tx1"/>
                          </a:solidFill>
                        </a:rPr>
                        <a:t>.</a:t>
                      </a:r>
                      <a:r>
                        <a:rPr lang="de-DE" sz="1400" baseline="0" dirty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de-DE" sz="1400" dirty="0">
                          <a:solidFill>
                            <a:schemeClr val="tx1"/>
                          </a:solidFill>
                        </a:rPr>
                        <a:t>[ °C]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r>
                        <a:rPr lang="de-DE" sz="1400" dirty="0"/>
                        <a:t>01.07.2017,  10:00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12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1221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4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01.07.2017,  11:00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19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1296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6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01.07.2017,  12:00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43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1483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8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321">
                <a:tc>
                  <a:txBody>
                    <a:bodyPr/>
                    <a:lstStyle/>
                    <a:p>
                      <a:r>
                        <a:rPr lang="de-DE" sz="1400" dirty="0"/>
                        <a:t>…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…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…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…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r>
                        <a:rPr lang="de-DE" sz="1400" dirty="0"/>
                        <a:t>31.01.2018, 2:00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45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492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-6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31.01.2018, 3:00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46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504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-4</a:t>
                      </a:r>
                      <a:endParaRPr lang="en-US" sz="14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3" name="Rechteck 15">
            <a:extLst>
              <a:ext uri="{FF2B5EF4-FFF2-40B4-BE49-F238E27FC236}">
                <a16:creationId xmlns:a16="http://schemas.microsoft.com/office/drawing/2014/main" id="{8A8E11FB-4328-4B7C-90BC-EB96940EC67D}"/>
              </a:ext>
            </a:extLst>
          </p:cNvPr>
          <p:cNvSpPr/>
          <p:nvPr/>
        </p:nvSpPr>
        <p:spPr>
          <a:xfrm>
            <a:off x="518455" y="1223260"/>
            <a:ext cx="820644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76"/>
              </a:spcBef>
              <a:spcAft>
                <a:spcPts val="1200"/>
              </a:spcAft>
              <a:buClr>
                <a:srgbClr val="009864"/>
              </a:buClr>
            </a:pPr>
            <a:r>
              <a:rPr lang="en-US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Calibri"/>
              </a:rPr>
              <a:t>Calculate baseline with Energy Efficiency Controlling Software</a:t>
            </a:r>
            <a:endParaRPr lang="de-DE" sz="2000" b="1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4" name="Textfeld 23">
                <a:extLst>
                  <a:ext uri="{FF2B5EF4-FFF2-40B4-BE49-F238E27FC236}">
                    <a16:creationId xmlns:a16="http://schemas.microsoft.com/office/drawing/2014/main" id="{B930B23A-4781-4EED-BD56-F3FF44E908D7}"/>
                  </a:ext>
                </a:extLst>
              </p:cNvPr>
              <p:cNvSpPr txBox="1"/>
              <p:nvPr/>
            </p:nvSpPr>
            <p:spPr>
              <a:xfrm>
                <a:off x="5950579" y="4885910"/>
                <a:ext cx="1719261" cy="914400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>
                  <a:spcBef>
                    <a:spcPts val="576"/>
                  </a:spcBef>
                </a:pPr>
                <a:r>
                  <a:rPr lang="de-DE" sz="1200" b="1" i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Electricity </a:t>
                </a:r>
                <a14:m>
                  <m:oMath xmlns:m="http://schemas.openxmlformats.org/officeDocument/2006/math">
                    <m:r>
                      <a:rPr lang="de-DE" sz="1200" b="1" i="1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Cambria Math"/>
                      </a:rPr>
                      <m:t>𝑩𝒂𝒔𝒆𝒍𝒊𝒏𝒆</m:t>
                    </m:r>
                  </m:oMath>
                </a14:m>
                <a:endParaRPr lang="de-DE" sz="1200" b="1" i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mbria Math"/>
                </a:endParaRPr>
              </a:p>
              <a:p>
                <a:pPr>
                  <a:spcBef>
                    <a:spcPts val="576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    =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𝒇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𝑪𝒐𝒐𝒍𝒊𝒏𝒈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, 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𝑨𝒎𝒃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.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𝒕𝒆𝒎𝒑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64" name="Textfeld 23">
                <a:extLst>
                  <a:ext uri="{FF2B5EF4-FFF2-40B4-BE49-F238E27FC236}">
                    <a16:creationId xmlns:a16="http://schemas.microsoft.com/office/drawing/2014/main" id="{B930B23A-4781-4EED-BD56-F3FF44E908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50579" y="4885910"/>
                <a:ext cx="1719261" cy="914400"/>
              </a:xfrm>
              <a:prstGeom prst="rect">
                <a:avLst/>
              </a:prstGeom>
              <a:blipFill>
                <a:blip r:embed="rId3"/>
                <a:stretch>
                  <a:fillRect r="-2163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3069721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5: Monitor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10" name="Textfeld 10">
            <a:extLst>
              <a:ext uri="{FF2B5EF4-FFF2-40B4-BE49-F238E27FC236}">
                <a16:creationId xmlns:a16="http://schemas.microsoft.com/office/drawing/2014/main" id="{973F9ED7-D207-450D-80CD-6B5C40BFFBC5}"/>
              </a:ext>
            </a:extLst>
          </p:cNvPr>
          <p:cNvSpPr txBox="1"/>
          <p:nvPr/>
        </p:nvSpPr>
        <p:spPr>
          <a:xfrm>
            <a:off x="565864" y="1666150"/>
            <a:ext cx="8578136" cy="414029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285750" indent="-285750">
              <a:spcBef>
                <a:spcPts val="576"/>
              </a:spcBef>
              <a:spcAft>
                <a:spcPts val="1200"/>
              </a:spcAft>
              <a:buClr>
                <a:srgbClr val="009864"/>
              </a:buClr>
              <a:buFont typeface="Wingdings" panose="05000000000000000000" pitchFamily="2" charset="2"/>
              <a:buChar char="§"/>
            </a:pPr>
            <a:endParaRPr lang="en-US" dirty="0"/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de-DE" dirty="0"/>
              <a:t>Energy </a:t>
            </a:r>
            <a:r>
              <a:rPr lang="de-DE" dirty="0" err="1"/>
              <a:t>Consumption</a:t>
            </a:r>
            <a:r>
              <a:rPr lang="de-DE" dirty="0"/>
              <a:t> </a:t>
            </a:r>
            <a:r>
              <a:rPr lang="de-DE" dirty="0" err="1"/>
              <a:t>shall</a:t>
            </a:r>
            <a:r>
              <a:rPr lang="de-DE" dirty="0"/>
              <a:t> </a:t>
            </a:r>
            <a:r>
              <a:rPr lang="de-DE" dirty="0" err="1"/>
              <a:t>be</a:t>
            </a:r>
            <a:r>
              <a:rPr lang="de-DE" dirty="0"/>
              <a:t> </a:t>
            </a:r>
            <a:r>
              <a:rPr lang="de-DE" dirty="0" err="1"/>
              <a:t>reduced</a:t>
            </a:r>
            <a:r>
              <a:rPr lang="de-DE" dirty="0"/>
              <a:t> </a:t>
            </a:r>
            <a:r>
              <a:rPr lang="de-DE" dirty="0" err="1"/>
              <a:t>by</a:t>
            </a:r>
            <a:r>
              <a:rPr lang="de-DE" dirty="0"/>
              <a:t> 30%</a:t>
            </a:r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de-DE" dirty="0"/>
              <a:t>Reference </a:t>
            </a:r>
            <a:r>
              <a:rPr lang="de-DE" dirty="0" err="1"/>
              <a:t>Period</a:t>
            </a:r>
            <a:r>
              <a:rPr lang="de-DE" dirty="0"/>
              <a:t>: Jan to </a:t>
            </a:r>
            <a:r>
              <a:rPr lang="de-DE" dirty="0" err="1"/>
              <a:t>July</a:t>
            </a:r>
            <a:r>
              <a:rPr lang="de-DE" dirty="0"/>
              <a:t> 2017</a:t>
            </a:r>
          </a:p>
          <a:p>
            <a:pPr>
              <a:lnSpc>
                <a:spcPct val="200000"/>
              </a:lnSpc>
              <a:spcBef>
                <a:spcPct val="20000"/>
              </a:spcBef>
              <a:spcAft>
                <a:spcPts val="1200"/>
              </a:spcAft>
              <a:buSzPct val="110000"/>
            </a:pPr>
            <a:r>
              <a:rPr lang="de-DE" sz="20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Measures</a:t>
            </a:r>
            <a:r>
              <a:rPr lang="de-DE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 to </a:t>
            </a:r>
            <a:r>
              <a:rPr lang="de-DE" sz="20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accomplish</a:t>
            </a:r>
            <a:r>
              <a:rPr lang="de-DE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 </a:t>
            </a:r>
            <a:r>
              <a:rPr lang="de-DE" sz="20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that</a:t>
            </a:r>
            <a:r>
              <a:rPr lang="de-DE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 </a:t>
            </a:r>
            <a:r>
              <a:rPr lang="de-DE" sz="20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target</a:t>
            </a:r>
            <a:r>
              <a:rPr lang="de-DE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:</a:t>
            </a:r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de-DE" dirty="0" err="1"/>
              <a:t>Adjusting</a:t>
            </a:r>
            <a:r>
              <a:rPr lang="de-DE" dirty="0"/>
              <a:t> </a:t>
            </a:r>
            <a:r>
              <a:rPr lang="de-DE" dirty="0" err="1"/>
              <a:t>Temperature</a:t>
            </a:r>
            <a:r>
              <a:rPr lang="de-DE" dirty="0"/>
              <a:t> Levels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Cooling</a:t>
            </a:r>
            <a:r>
              <a:rPr lang="de-DE" dirty="0"/>
              <a:t> </a:t>
            </a:r>
            <a:r>
              <a:rPr lang="de-DE" dirty="0" err="1"/>
              <a:t>station</a:t>
            </a:r>
            <a:endParaRPr lang="de-DE" dirty="0"/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de-DE" dirty="0"/>
              <a:t>Variable </a:t>
            </a:r>
            <a:r>
              <a:rPr lang="de-DE" dirty="0" err="1"/>
              <a:t>Frequency</a:t>
            </a:r>
            <a:r>
              <a:rPr lang="de-DE" dirty="0"/>
              <a:t> </a:t>
            </a:r>
            <a:r>
              <a:rPr lang="de-DE" dirty="0" err="1"/>
              <a:t>drives</a:t>
            </a:r>
            <a:endParaRPr lang="de-DE" dirty="0"/>
          </a:p>
          <a:p>
            <a:pPr>
              <a:spcBef>
                <a:spcPts val="576"/>
              </a:spcBef>
              <a:spcAft>
                <a:spcPts val="1200"/>
              </a:spcAft>
              <a:buClr>
                <a:srgbClr val="009864"/>
              </a:buClr>
            </a:pPr>
            <a:endParaRPr lang="de-DE" dirty="0"/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Clr>
                <a:srgbClr val="009864"/>
              </a:buClr>
              <a:buFont typeface="Wingdings" panose="05000000000000000000" pitchFamily="2" charset="2"/>
              <a:buChar char="§"/>
            </a:pPr>
            <a:endParaRPr lang="de-DE" dirty="0"/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Clr>
                <a:srgbClr val="009864"/>
              </a:buClr>
              <a:buFont typeface="Wingdings" panose="05000000000000000000" pitchFamily="2" charset="2"/>
              <a:buChar char="§"/>
            </a:pPr>
            <a:endParaRPr lang="de-DE" b="1" dirty="0"/>
          </a:p>
          <a:p>
            <a:pPr>
              <a:spcBef>
                <a:spcPts val="576"/>
              </a:spcBef>
            </a:pPr>
            <a:endParaRPr lang="de-DE" sz="2400" b="1" dirty="0"/>
          </a:p>
          <a:p>
            <a:pPr>
              <a:spcBef>
                <a:spcPts val="576"/>
              </a:spcBef>
            </a:pPr>
            <a:endParaRPr lang="de-DE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2" name="Textfeld 8">
            <a:extLst>
              <a:ext uri="{FF2B5EF4-FFF2-40B4-BE49-F238E27FC236}">
                <a16:creationId xmlns:a16="http://schemas.microsoft.com/office/drawing/2014/main" id="{5CB0849F-6F8A-4353-93F3-CB1AFA7D04A6}"/>
              </a:ext>
            </a:extLst>
          </p:cNvPr>
          <p:cNvSpPr txBox="1"/>
          <p:nvPr/>
        </p:nvSpPr>
        <p:spPr>
          <a:xfrm>
            <a:off x="8039100" y="2141379"/>
            <a:ext cx="647700" cy="35242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endParaRPr lang="en-US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794073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5: Monitor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12" name="Textfeld 8">
            <a:extLst>
              <a:ext uri="{FF2B5EF4-FFF2-40B4-BE49-F238E27FC236}">
                <a16:creationId xmlns:a16="http://schemas.microsoft.com/office/drawing/2014/main" id="{5CB0849F-6F8A-4353-93F3-CB1AFA7D04A6}"/>
              </a:ext>
            </a:extLst>
          </p:cNvPr>
          <p:cNvSpPr txBox="1"/>
          <p:nvPr/>
        </p:nvSpPr>
        <p:spPr>
          <a:xfrm>
            <a:off x="8039100" y="2141379"/>
            <a:ext cx="647700" cy="35242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endParaRPr lang="en-US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8" name="Objekt 22">
            <a:extLst>
              <a:ext uri="{FF2B5EF4-FFF2-40B4-BE49-F238E27FC236}">
                <a16:creationId xmlns:a16="http://schemas.microsoft.com/office/drawing/2014/main" id="{C448929B-995A-4542-922A-610F4F1CEA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849123"/>
              </p:ext>
            </p:extLst>
          </p:nvPr>
        </p:nvGraphicFramePr>
        <p:xfrm>
          <a:off x="273881" y="1112360"/>
          <a:ext cx="6591221" cy="4000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Bitmap-Bild" r:id="rId4" imgW="9190476" imgH="6342857" progId="Paint.Picture">
                  <p:embed/>
                </p:oleObj>
              </mc:Choice>
              <mc:Fallback>
                <p:oleObj name="Bitmap-Bild" r:id="rId4" imgW="9190476" imgH="6342857" progId="Paint.Picture">
                  <p:embed/>
                  <p:pic>
                    <p:nvPicPr>
                      <p:cNvPr id="23" name="Objek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81" y="1112360"/>
                        <a:ext cx="6591221" cy="4000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bgerundetes Rechteck 23">
            <a:extLst>
              <a:ext uri="{FF2B5EF4-FFF2-40B4-BE49-F238E27FC236}">
                <a16:creationId xmlns:a16="http://schemas.microsoft.com/office/drawing/2014/main" id="{F9E70257-B4A6-4FB3-A893-3831D06E1103}"/>
              </a:ext>
            </a:extLst>
          </p:cNvPr>
          <p:cNvSpPr/>
          <p:nvPr/>
        </p:nvSpPr>
        <p:spPr>
          <a:xfrm>
            <a:off x="302756" y="1189353"/>
            <a:ext cx="2993458" cy="62387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r>
              <a:rPr lang="de-DE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Optimisation</a:t>
            </a: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 </a:t>
            </a:r>
            <a:r>
              <a:rPr lang="de-DE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of</a:t>
            </a: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 </a:t>
            </a:r>
            <a:r>
              <a:rPr lang="de-DE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controls</a:t>
            </a: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 </a:t>
            </a:r>
            <a:r>
              <a:rPr lang="de-DE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and</a:t>
            </a: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 </a:t>
            </a:r>
            <a:r>
              <a:rPr lang="de-DE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temperatures</a:t>
            </a: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 on a </a:t>
            </a:r>
            <a:r>
              <a:rPr lang="de-DE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cooling</a:t>
            </a: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 </a:t>
            </a:r>
            <a:r>
              <a:rPr lang="de-DE" sz="14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compressor</a:t>
            </a:r>
            <a:endParaRPr kumimoji="0" lang="de-DE" sz="1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+mj-lt"/>
              <a:cs typeface="Arial" panose="020B0604020202020204" pitchFamily="34" charset="0"/>
            </a:endParaRPr>
          </a:p>
        </p:txBody>
      </p:sp>
      <p:cxnSp>
        <p:nvCxnSpPr>
          <p:cNvPr id="14" name="Gerader Verbinder 24">
            <a:extLst>
              <a:ext uri="{FF2B5EF4-FFF2-40B4-BE49-F238E27FC236}">
                <a16:creationId xmlns:a16="http://schemas.microsoft.com/office/drawing/2014/main" id="{1CFD0C44-D1A6-4C1D-A4EF-95FA44BDAAD1}"/>
              </a:ext>
            </a:extLst>
          </p:cNvPr>
          <p:cNvCxnSpPr/>
          <p:nvPr/>
        </p:nvCxnSpPr>
        <p:spPr>
          <a:xfrm flipH="1">
            <a:off x="331632" y="1186093"/>
            <a:ext cx="28876" cy="4677878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5" name="Grafik 26">
            <a:extLst>
              <a:ext uri="{FF2B5EF4-FFF2-40B4-BE49-F238E27FC236}">
                <a16:creationId xmlns:a16="http://schemas.microsoft.com/office/drawing/2014/main" id="{E02020F7-76EB-43BF-B503-2842B8C7AA2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0135" y="4624072"/>
            <a:ext cx="6553200" cy="1542781"/>
          </a:xfrm>
          <a:prstGeom prst="rect">
            <a:avLst/>
          </a:prstGeom>
        </p:spPr>
      </p:pic>
      <p:sp>
        <p:nvSpPr>
          <p:cNvPr id="16" name="Textfeld 27">
            <a:extLst>
              <a:ext uri="{FF2B5EF4-FFF2-40B4-BE49-F238E27FC236}">
                <a16:creationId xmlns:a16="http://schemas.microsoft.com/office/drawing/2014/main" id="{35456080-04F4-428B-B178-E3289750CFA6}"/>
              </a:ext>
            </a:extLst>
          </p:cNvPr>
          <p:cNvSpPr txBox="1"/>
          <p:nvPr/>
        </p:nvSpPr>
        <p:spPr>
          <a:xfrm>
            <a:off x="453015" y="5132452"/>
            <a:ext cx="3940480" cy="5486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20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umulated</a:t>
            </a:r>
            <a:r>
              <a:rPr lang="de-DE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20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avings</a:t>
            </a:r>
            <a:r>
              <a:rPr lang="de-DE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(CUSUM)</a:t>
            </a:r>
          </a:p>
        </p:txBody>
      </p:sp>
      <p:sp>
        <p:nvSpPr>
          <p:cNvPr id="17" name="Textfeld 28">
            <a:extLst>
              <a:ext uri="{FF2B5EF4-FFF2-40B4-BE49-F238E27FC236}">
                <a16:creationId xmlns:a16="http://schemas.microsoft.com/office/drawing/2014/main" id="{78F90E34-24D9-4743-95D1-1F265A0AF029}"/>
              </a:ext>
            </a:extLst>
          </p:cNvPr>
          <p:cNvSpPr txBox="1"/>
          <p:nvPr/>
        </p:nvSpPr>
        <p:spPr>
          <a:xfrm>
            <a:off x="6770935" y="1599980"/>
            <a:ext cx="2377439" cy="874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How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high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ould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have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en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ffort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out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easures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(Baseline)</a:t>
            </a:r>
          </a:p>
        </p:txBody>
      </p:sp>
      <p:cxnSp>
        <p:nvCxnSpPr>
          <p:cNvPr id="18" name="Gerade Verbindung mit Pfeil 29">
            <a:extLst>
              <a:ext uri="{FF2B5EF4-FFF2-40B4-BE49-F238E27FC236}">
                <a16:creationId xmlns:a16="http://schemas.microsoft.com/office/drawing/2014/main" id="{47EF1C4C-D43A-4D2A-9B42-A29D682E8E95}"/>
              </a:ext>
            </a:extLst>
          </p:cNvPr>
          <p:cNvCxnSpPr>
            <a:stCxn id="17" idx="1"/>
          </p:cNvCxnSpPr>
          <p:nvPr/>
        </p:nvCxnSpPr>
        <p:spPr>
          <a:xfrm flipH="1">
            <a:off x="6472553" y="2037280"/>
            <a:ext cx="298382" cy="54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30">
            <a:extLst>
              <a:ext uri="{FF2B5EF4-FFF2-40B4-BE49-F238E27FC236}">
                <a16:creationId xmlns:a16="http://schemas.microsoft.com/office/drawing/2014/main" id="{92078343-1797-4484-8871-FE0A68AA2AAC}"/>
              </a:ext>
            </a:extLst>
          </p:cNvPr>
          <p:cNvCxnSpPr/>
          <p:nvPr/>
        </p:nvCxnSpPr>
        <p:spPr>
          <a:xfrm flipH="1">
            <a:off x="6451741" y="3028404"/>
            <a:ext cx="508056" cy="54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feld 31">
            <a:extLst>
              <a:ext uri="{FF2B5EF4-FFF2-40B4-BE49-F238E27FC236}">
                <a16:creationId xmlns:a16="http://schemas.microsoft.com/office/drawing/2014/main" id="{A33D7288-2209-4F33-91D3-3FE0AF0FD260}"/>
              </a:ext>
            </a:extLst>
          </p:cNvPr>
          <p:cNvSpPr txBox="1"/>
          <p:nvPr/>
        </p:nvSpPr>
        <p:spPr>
          <a:xfrm>
            <a:off x="6770935" y="2753874"/>
            <a:ext cx="2358191" cy="6218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How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high was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ffort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really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(after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esures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)?</a:t>
            </a:r>
          </a:p>
        </p:txBody>
      </p:sp>
      <p:sp>
        <p:nvSpPr>
          <p:cNvPr id="21" name="Rechteck 32">
            <a:extLst>
              <a:ext uri="{FF2B5EF4-FFF2-40B4-BE49-F238E27FC236}">
                <a16:creationId xmlns:a16="http://schemas.microsoft.com/office/drawing/2014/main" id="{60A59BC7-6BDC-46D6-AD8A-AECC4B631C9D}"/>
              </a:ext>
            </a:extLst>
          </p:cNvPr>
          <p:cNvSpPr/>
          <p:nvPr/>
        </p:nvSpPr>
        <p:spPr>
          <a:xfrm>
            <a:off x="6732435" y="5007323"/>
            <a:ext cx="94167" cy="27913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2" name="Fußzeilenplatzhalter 3">
            <a:extLst>
              <a:ext uri="{FF2B5EF4-FFF2-40B4-BE49-F238E27FC236}">
                <a16:creationId xmlns:a16="http://schemas.microsoft.com/office/drawing/2014/main" id="{F7F8F8AF-0694-4B8C-9414-B723D1731EB1}"/>
              </a:ext>
            </a:extLst>
          </p:cNvPr>
          <p:cNvSpPr txBox="1"/>
          <p:nvPr/>
        </p:nvSpPr>
        <p:spPr>
          <a:xfrm>
            <a:off x="5870247" y="6019012"/>
            <a:ext cx="862188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45720" rIns="0" bIns="0" anchor="ctr" anchorCtr="1" compatLnSpc="1"/>
          <a:lstStyle/>
          <a:p>
            <a:pPr marL="0" marR="0" lvl="0" indent="0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900" b="1" i="0" u="none" strike="noStrike" kern="1200" cap="none" spc="0" baseline="0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Calibri"/>
                <a:cs typeface="Calibri"/>
              </a:rPr>
              <a:t>Quelle: </a:t>
            </a:r>
            <a:r>
              <a:rPr lang="de-DE" sz="900" b="1" i="0" u="none" strike="noStrike" kern="1200" cap="none" spc="0" baseline="0" dirty="0" err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Calibri"/>
                <a:cs typeface="Calibri"/>
              </a:rPr>
              <a:t>EnEffCo</a:t>
            </a:r>
            <a:r>
              <a:rPr lang="de-DE" sz="900" b="1" i="0" u="none" strike="noStrike" kern="1200" cap="none" spc="0" baseline="0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Calibri"/>
                <a:cs typeface="Calibri"/>
              </a:rPr>
              <a:t>®</a:t>
            </a:r>
          </a:p>
        </p:txBody>
      </p:sp>
    </p:spTree>
    <p:extLst>
      <p:ext uri="{BB962C8B-B14F-4D97-AF65-F5344CB8AC3E}">
        <p14:creationId xmlns:p14="http://schemas.microsoft.com/office/powerpoint/2010/main" val="4698667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>
            <a:extLst>
              <a:ext uri="{FF2B5EF4-FFF2-40B4-BE49-F238E27FC236}">
                <a16:creationId xmlns:a16="http://schemas.microsoft.com/office/drawing/2014/main" id="{5E5FA355-02AA-4815-A753-304F1A404223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545" y="610535"/>
            <a:ext cx="8409319" cy="5273344"/>
          </a:xfrm>
          <a:prstGeom prst="rect">
            <a:avLst/>
          </a:prstGeom>
        </p:spPr>
      </p:pic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4</a:t>
            </a:fld>
            <a:endParaRPr lang="de-DE"/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0446793E-0B8D-4BF9-8414-8FEA7550792C}"/>
              </a:ext>
            </a:extLst>
          </p:cNvPr>
          <p:cNvSpPr/>
          <p:nvPr/>
        </p:nvSpPr>
        <p:spPr>
          <a:xfrm>
            <a:off x="923925" y="1816046"/>
            <a:ext cx="71437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sk</a:t>
            </a:r>
            <a:r>
              <a:rPr lang="es-ES" sz="6000" b="1" dirty="0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ocus Top Management</a:t>
            </a:r>
            <a:endParaRPr lang="de-DE" sz="6600" b="1" dirty="0">
              <a:solidFill>
                <a:srgbClr val="1B8E9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6685677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5: Monitor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23" name="Textfeld 20">
            <a:extLst>
              <a:ext uri="{FF2B5EF4-FFF2-40B4-BE49-F238E27FC236}">
                <a16:creationId xmlns:a16="http://schemas.microsoft.com/office/drawing/2014/main" id="{D6512776-7DC3-4F47-8CAB-8511B0814052}"/>
              </a:ext>
            </a:extLst>
          </p:cNvPr>
          <p:cNvSpPr txBox="1"/>
          <p:nvPr/>
        </p:nvSpPr>
        <p:spPr>
          <a:xfrm>
            <a:off x="565864" y="1666150"/>
            <a:ext cx="8578136" cy="414029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285750" indent="-285750">
              <a:spcBef>
                <a:spcPts val="576"/>
              </a:spcBef>
              <a:spcAft>
                <a:spcPts val="1200"/>
              </a:spcAft>
              <a:buClr>
                <a:srgbClr val="009864"/>
              </a:buClr>
              <a:buFont typeface="Wingdings" panose="05000000000000000000" pitchFamily="2" charset="2"/>
              <a:buChar char="§"/>
            </a:pPr>
            <a:endParaRPr lang="en-US" dirty="0"/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de-DE" dirty="0"/>
              <a:t>The </a:t>
            </a:r>
            <a:r>
              <a:rPr lang="de-DE" dirty="0" err="1"/>
              <a:t>measures</a:t>
            </a:r>
            <a:r>
              <a:rPr lang="de-DE" dirty="0"/>
              <a:t> </a:t>
            </a:r>
            <a:r>
              <a:rPr lang="de-DE" dirty="0" err="1"/>
              <a:t>led</a:t>
            </a:r>
            <a:r>
              <a:rPr lang="de-DE" dirty="0"/>
              <a:t> to a </a:t>
            </a:r>
            <a:r>
              <a:rPr lang="de-DE" dirty="0" err="1"/>
              <a:t>reduction</a:t>
            </a:r>
            <a:r>
              <a:rPr lang="de-DE" dirty="0"/>
              <a:t> in Energy </a:t>
            </a:r>
            <a:r>
              <a:rPr lang="de-DE" dirty="0" err="1"/>
              <a:t>Efforts</a:t>
            </a:r>
            <a:endParaRPr lang="de-DE" dirty="0"/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de-DE" dirty="0"/>
              <a:t>In 2018 </a:t>
            </a:r>
            <a:r>
              <a:rPr lang="de-DE" dirty="0" err="1"/>
              <a:t>the</a:t>
            </a:r>
            <a:r>
              <a:rPr lang="de-DE" dirty="0"/>
              <a:t> Energy </a:t>
            </a:r>
            <a:r>
              <a:rPr lang="de-DE" dirty="0" err="1"/>
              <a:t>Effort</a:t>
            </a:r>
            <a:r>
              <a:rPr lang="de-DE" dirty="0"/>
              <a:t> was 700 MWh</a:t>
            </a:r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de-DE" dirty="0" err="1"/>
              <a:t>According</a:t>
            </a:r>
            <a:r>
              <a:rPr lang="de-DE" dirty="0"/>
              <a:t> to </a:t>
            </a:r>
            <a:r>
              <a:rPr lang="de-DE" dirty="0" err="1"/>
              <a:t>the</a:t>
            </a:r>
            <a:r>
              <a:rPr lang="de-DE" dirty="0"/>
              <a:t> Baseline, </a:t>
            </a:r>
            <a:r>
              <a:rPr lang="de-DE" dirty="0" err="1"/>
              <a:t>the</a:t>
            </a:r>
            <a:r>
              <a:rPr lang="de-DE" dirty="0"/>
              <a:t> Energy </a:t>
            </a:r>
            <a:r>
              <a:rPr lang="de-DE" dirty="0" err="1"/>
              <a:t>Effort</a:t>
            </a:r>
            <a:r>
              <a:rPr lang="de-DE" dirty="0"/>
              <a:t> </a:t>
            </a:r>
            <a:r>
              <a:rPr lang="de-DE" dirty="0" err="1"/>
              <a:t>would</a:t>
            </a:r>
            <a:r>
              <a:rPr lang="de-DE" dirty="0"/>
              <a:t>                                                              </a:t>
            </a:r>
            <a:r>
              <a:rPr lang="de-DE" dirty="0" err="1"/>
              <a:t>have</a:t>
            </a:r>
            <a:r>
              <a:rPr lang="de-DE" dirty="0"/>
              <a:t> </a:t>
            </a:r>
            <a:r>
              <a:rPr lang="de-DE" dirty="0" err="1"/>
              <a:t>been</a:t>
            </a:r>
            <a:r>
              <a:rPr lang="de-DE" dirty="0"/>
              <a:t> 1100 MWh </a:t>
            </a:r>
            <a:r>
              <a:rPr lang="de-DE" dirty="0" err="1"/>
              <a:t>without</a:t>
            </a:r>
            <a:r>
              <a:rPr lang="de-DE" dirty="0"/>
              <a:t> Energy Efficiency </a:t>
            </a:r>
            <a:r>
              <a:rPr lang="de-DE" dirty="0" err="1"/>
              <a:t>measures</a:t>
            </a:r>
            <a:endParaRPr lang="de-DE" dirty="0"/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de-DE" dirty="0"/>
              <a:t>The </a:t>
            </a:r>
            <a:r>
              <a:rPr lang="de-DE" dirty="0" err="1"/>
              <a:t>savings</a:t>
            </a:r>
            <a:r>
              <a:rPr lang="de-DE" dirty="0"/>
              <a:t> </a:t>
            </a:r>
            <a:r>
              <a:rPr lang="de-DE" dirty="0" err="1"/>
              <a:t>achieved</a:t>
            </a:r>
            <a:r>
              <a:rPr lang="de-DE" dirty="0"/>
              <a:t> </a:t>
            </a:r>
            <a:r>
              <a:rPr lang="de-DE" dirty="0" err="1"/>
              <a:t>were</a:t>
            </a:r>
            <a:r>
              <a:rPr lang="de-DE" dirty="0"/>
              <a:t> 400 MWh (&gt;35%)</a:t>
            </a:r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Clr>
                <a:srgbClr val="009864"/>
              </a:buClr>
              <a:buFont typeface="Wingdings" panose="05000000000000000000" pitchFamily="2" charset="2"/>
              <a:buChar char="§"/>
            </a:pPr>
            <a:endParaRPr lang="de-DE" dirty="0"/>
          </a:p>
          <a:p>
            <a:pPr marL="285750" indent="-285750">
              <a:spcBef>
                <a:spcPts val="576"/>
              </a:spcBef>
              <a:spcAft>
                <a:spcPts val="1200"/>
              </a:spcAft>
              <a:buClr>
                <a:srgbClr val="009864"/>
              </a:buClr>
              <a:buFont typeface="Wingdings" panose="05000000000000000000" pitchFamily="2" charset="2"/>
              <a:buChar char="§"/>
            </a:pPr>
            <a:endParaRPr lang="de-DE" b="1" dirty="0"/>
          </a:p>
          <a:p>
            <a:pPr>
              <a:spcBef>
                <a:spcPts val="576"/>
              </a:spcBef>
            </a:pPr>
            <a:endParaRPr lang="de-DE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52094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/>
              <a:t>Step by Step Implementation Plan for Monitoring &amp; Verification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Rechteck 41">
            <a:extLst>
              <a:ext uri="{FF2B5EF4-FFF2-40B4-BE49-F238E27FC236}">
                <a16:creationId xmlns:a16="http://schemas.microsoft.com/office/drawing/2014/main" id="{8A4EBC3E-54C3-48F6-BAF5-34CE91E2413C}"/>
              </a:ext>
            </a:extLst>
          </p:cNvPr>
          <p:cNvSpPr/>
          <p:nvPr/>
        </p:nvSpPr>
        <p:spPr>
          <a:xfrm>
            <a:off x="2567141" y="764701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p:sp>
        <p:nvSpPr>
          <p:cNvPr id="7" name="Rechteck 54">
            <a:extLst>
              <a:ext uri="{FF2B5EF4-FFF2-40B4-BE49-F238E27FC236}">
                <a16:creationId xmlns:a16="http://schemas.microsoft.com/office/drawing/2014/main" id="{FFB2788D-18CD-43B9-BB54-78E2C4C080F5}"/>
              </a:ext>
            </a:extLst>
          </p:cNvPr>
          <p:cNvSpPr/>
          <p:nvPr/>
        </p:nvSpPr>
        <p:spPr>
          <a:xfrm>
            <a:off x="498512" y="2517683"/>
            <a:ext cx="6339600" cy="124402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3: Planning the Desired Visualization and Design of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r>
              <a:rPr lang="en-US" sz="1100" b="1" kern="0" dirty="0">
                <a:solidFill>
                  <a:prstClr val="black"/>
                </a:solidFill>
              </a:rPr>
              <a:t> (Energy Indicators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hteck 56">
            <a:extLst>
              <a:ext uri="{FF2B5EF4-FFF2-40B4-BE49-F238E27FC236}">
                <a16:creationId xmlns:a16="http://schemas.microsoft.com/office/drawing/2014/main" id="{B93E7C55-8AA0-43B9-9982-62EAAD51BC15}"/>
              </a:ext>
            </a:extLst>
          </p:cNvPr>
          <p:cNvSpPr/>
          <p:nvPr/>
        </p:nvSpPr>
        <p:spPr>
          <a:xfrm>
            <a:off x="498511" y="119923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1: Definition of the Boundaries and Application Areas per System (plant, process and building technology)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Rechteck 57">
            <a:extLst>
              <a:ext uri="{FF2B5EF4-FFF2-40B4-BE49-F238E27FC236}">
                <a16:creationId xmlns:a16="http://schemas.microsoft.com/office/drawing/2014/main" id="{5229DEED-9364-4AA7-8876-99721B1469C1}"/>
              </a:ext>
            </a:extLst>
          </p:cNvPr>
          <p:cNvSpPr/>
          <p:nvPr/>
        </p:nvSpPr>
        <p:spPr>
          <a:xfrm>
            <a:off x="500512" y="3298152"/>
            <a:ext cx="6338277" cy="1063362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4: Implementation in Energy Controlling</a:t>
            </a:r>
          </a:p>
        </p:txBody>
      </p:sp>
      <p:sp>
        <p:nvSpPr>
          <p:cNvPr id="12" name="Rechteck 59">
            <a:extLst>
              <a:ext uri="{FF2B5EF4-FFF2-40B4-BE49-F238E27FC236}">
                <a16:creationId xmlns:a16="http://schemas.microsoft.com/office/drawing/2014/main" id="{90DD114F-EB16-4F7A-A4B5-BE8D5C464938}"/>
              </a:ext>
            </a:extLst>
          </p:cNvPr>
          <p:cNvSpPr/>
          <p:nvPr/>
        </p:nvSpPr>
        <p:spPr>
          <a:xfrm>
            <a:off x="483364" y="3997182"/>
            <a:ext cx="6355425" cy="82585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Freihandform 60">
            <a:extLst>
              <a:ext uri="{FF2B5EF4-FFF2-40B4-BE49-F238E27FC236}">
                <a16:creationId xmlns:a16="http://schemas.microsoft.com/office/drawing/2014/main" id="{9CF10724-0AEF-4364-AC45-8C08797B48C4}"/>
              </a:ext>
            </a:extLst>
          </p:cNvPr>
          <p:cNvSpPr/>
          <p:nvPr/>
        </p:nvSpPr>
        <p:spPr>
          <a:xfrm>
            <a:off x="539506" y="272864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Definition of valuation types for different expenses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(e.g. costs, primary energy, CO2)</a:t>
            </a:r>
          </a:p>
        </p:txBody>
      </p:sp>
      <p:sp>
        <p:nvSpPr>
          <p:cNvPr id="14" name="Freihandform 61">
            <a:extLst>
              <a:ext uri="{FF2B5EF4-FFF2-40B4-BE49-F238E27FC236}">
                <a16:creationId xmlns:a16="http://schemas.microsoft.com/office/drawing/2014/main" id="{C3FC335E-8972-4143-835B-78AD73B14C31}"/>
              </a:ext>
            </a:extLst>
          </p:cNvPr>
          <p:cNvSpPr/>
          <p:nvPr/>
        </p:nvSpPr>
        <p:spPr>
          <a:xfrm>
            <a:off x="539506" y="144779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Selection of Systems for Recording Actual 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Freihandform 63">
            <a:extLst>
              <a:ext uri="{FF2B5EF4-FFF2-40B4-BE49-F238E27FC236}">
                <a16:creationId xmlns:a16="http://schemas.microsoft.com/office/drawing/2014/main" id="{D2F81857-5EB9-492F-A951-ED9FD6816B3C}"/>
              </a:ext>
            </a:extLst>
          </p:cNvPr>
          <p:cNvSpPr/>
          <p:nvPr/>
        </p:nvSpPr>
        <p:spPr>
          <a:xfrm>
            <a:off x="3061394" y="272864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Design of the </a:t>
            </a:r>
            <a:r>
              <a:rPr lang="en-US" sz="1000" b="1" kern="0" dirty="0" err="1">
                <a:solidFill>
                  <a:prstClr val="white"/>
                </a:solidFill>
              </a:rPr>
              <a:t>EnPIs</a:t>
            </a:r>
            <a:r>
              <a:rPr lang="en-US" sz="1000" b="1" kern="0" dirty="0">
                <a:solidFill>
                  <a:prstClr val="white"/>
                </a:solidFill>
              </a:rPr>
              <a:t> to be mapped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Freihandform 65">
            <a:extLst>
              <a:ext uri="{FF2B5EF4-FFF2-40B4-BE49-F238E27FC236}">
                <a16:creationId xmlns:a16="http://schemas.microsoft.com/office/drawing/2014/main" id="{9D0DB2E8-52FD-4913-AD40-D52C33AD8E09}"/>
              </a:ext>
            </a:extLst>
          </p:cNvPr>
          <p:cNvSpPr/>
          <p:nvPr/>
        </p:nvSpPr>
        <p:spPr>
          <a:xfrm>
            <a:off x="538717" y="3501883"/>
            <a:ext cx="1051940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measuring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point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Freihandform 66">
            <a:extLst>
              <a:ext uri="{FF2B5EF4-FFF2-40B4-BE49-F238E27FC236}">
                <a16:creationId xmlns:a16="http://schemas.microsoft.com/office/drawing/2014/main" id="{90892F8F-42B0-4514-90B7-F69526A5E495}"/>
              </a:ext>
            </a:extLst>
          </p:cNvPr>
          <p:cNvSpPr/>
          <p:nvPr/>
        </p:nvSpPr>
        <p:spPr>
          <a:xfrm>
            <a:off x="2594849" y="3501883"/>
            <a:ext cx="151541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Maintenance of systems according to E-B diagrams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18" name="Freihandform 67">
            <a:extLst>
              <a:ext uri="{FF2B5EF4-FFF2-40B4-BE49-F238E27FC236}">
                <a16:creationId xmlns:a16="http://schemas.microsoft.com/office/drawing/2014/main" id="{A740094B-5A0F-472B-B482-AB1E4B93C438}"/>
              </a:ext>
            </a:extLst>
          </p:cNvPr>
          <p:cNvSpPr/>
          <p:nvPr/>
        </p:nvSpPr>
        <p:spPr>
          <a:xfrm>
            <a:off x="1660465" y="3501883"/>
            <a:ext cx="906675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Implementation </a:t>
            </a:r>
            <a:r>
              <a:rPr lang="de-DE" sz="1000" b="1" kern="0" dirty="0" err="1">
                <a:solidFill>
                  <a:prstClr val="white"/>
                </a:solidFill>
              </a:rPr>
              <a:t>of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interfaces</a:t>
            </a:r>
            <a:endParaRPr lang="de-DE" sz="1000" b="1" kern="0" dirty="0">
              <a:solidFill>
                <a:prstClr val="white"/>
              </a:solidFill>
            </a:endParaRPr>
          </a:p>
        </p:txBody>
      </p:sp>
      <p:sp>
        <p:nvSpPr>
          <p:cNvPr id="19" name="Freihandform 68">
            <a:extLst>
              <a:ext uri="{FF2B5EF4-FFF2-40B4-BE49-F238E27FC236}">
                <a16:creationId xmlns:a16="http://schemas.microsoft.com/office/drawing/2014/main" id="{2569CDC7-0131-4687-8951-8389BF12C57E}"/>
              </a:ext>
            </a:extLst>
          </p:cNvPr>
          <p:cNvSpPr/>
          <p:nvPr/>
        </p:nvSpPr>
        <p:spPr>
          <a:xfrm>
            <a:off x="2307405" y="144779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Monitoring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Freihandform 77">
            <a:extLst>
              <a:ext uri="{FF2B5EF4-FFF2-40B4-BE49-F238E27FC236}">
                <a16:creationId xmlns:a16="http://schemas.microsoft.com/office/drawing/2014/main" id="{DA9BB863-BA99-4968-A5F9-1F19100F8D53}"/>
              </a:ext>
            </a:extLst>
          </p:cNvPr>
          <p:cNvSpPr/>
          <p:nvPr/>
        </p:nvSpPr>
        <p:spPr>
          <a:xfrm>
            <a:off x="5584459" y="3501883"/>
            <a:ext cx="1219971" cy="39964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white"/>
                </a:solidFill>
              </a:rPr>
              <a:t>Maintaining and, if necessary, networking the </a:t>
            </a:r>
            <a:r>
              <a:rPr lang="en-US" sz="900" b="1" kern="0" dirty="0" err="1">
                <a:solidFill>
                  <a:prstClr val="white"/>
                </a:solidFill>
              </a:rPr>
              <a:t>EnPIs</a:t>
            </a:r>
            <a:endParaRPr lang="en-US" sz="900" b="1" kern="0" dirty="0">
              <a:solidFill>
                <a:prstClr val="white"/>
              </a:solidFill>
            </a:endParaRPr>
          </a:p>
        </p:txBody>
      </p:sp>
      <p:sp>
        <p:nvSpPr>
          <p:cNvPr id="21" name="Rechteck 82">
            <a:extLst>
              <a:ext uri="{FF2B5EF4-FFF2-40B4-BE49-F238E27FC236}">
                <a16:creationId xmlns:a16="http://schemas.microsoft.com/office/drawing/2014/main" id="{6F3D17FF-6E11-4008-98F1-24D4A3600566}"/>
              </a:ext>
            </a:extLst>
          </p:cNvPr>
          <p:cNvSpPr/>
          <p:nvPr/>
        </p:nvSpPr>
        <p:spPr>
          <a:xfrm>
            <a:off x="490218" y="3901530"/>
            <a:ext cx="4817365" cy="297061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tep 5: Recording, monitoring and benchmarking using the </a:t>
            </a:r>
            <a:r>
              <a:rPr lang="en-US" sz="1100" b="1" kern="0" dirty="0" err="1">
                <a:solidFill>
                  <a:prstClr val="black"/>
                </a:solidFill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Freihandform 83">
            <a:extLst>
              <a:ext uri="{FF2B5EF4-FFF2-40B4-BE49-F238E27FC236}">
                <a16:creationId xmlns:a16="http://schemas.microsoft.com/office/drawing/2014/main" id="{C4BB1824-2957-48D0-880D-D3203A08EC33}"/>
              </a:ext>
            </a:extLst>
          </p:cNvPr>
          <p:cNvSpPr/>
          <p:nvPr/>
        </p:nvSpPr>
        <p:spPr>
          <a:xfrm>
            <a:off x="1318652" y="419056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24" name="Freihandform 84">
            <a:extLst>
              <a:ext uri="{FF2B5EF4-FFF2-40B4-BE49-F238E27FC236}">
                <a16:creationId xmlns:a16="http://schemas.microsoft.com/office/drawing/2014/main" id="{0F6F137C-1840-4012-846B-EBE9A37ECE9A}"/>
              </a:ext>
            </a:extLst>
          </p:cNvPr>
          <p:cNvSpPr/>
          <p:nvPr/>
        </p:nvSpPr>
        <p:spPr>
          <a:xfrm>
            <a:off x="541502" y="419056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white"/>
                </a:solidFill>
              </a:rPr>
              <a:t>Recording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Freihandform 85">
            <a:extLst>
              <a:ext uri="{FF2B5EF4-FFF2-40B4-BE49-F238E27FC236}">
                <a16:creationId xmlns:a16="http://schemas.microsoft.com/office/drawing/2014/main" id="{13B4D220-FC8F-487E-8518-A74C67D70311}"/>
              </a:ext>
            </a:extLst>
          </p:cNvPr>
          <p:cNvSpPr/>
          <p:nvPr/>
        </p:nvSpPr>
        <p:spPr>
          <a:xfrm>
            <a:off x="1318652" y="444643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Creation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of</a:t>
            </a:r>
            <a:r>
              <a:rPr lang="de-DE" sz="1000" kern="0" dirty="0">
                <a:solidFill>
                  <a:prstClr val="black"/>
                </a:solidFill>
              </a:rPr>
              <a:t> Baselin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Freihandform 86">
            <a:extLst>
              <a:ext uri="{FF2B5EF4-FFF2-40B4-BE49-F238E27FC236}">
                <a16:creationId xmlns:a16="http://schemas.microsoft.com/office/drawing/2014/main" id="{E9E95CE2-C7E3-4333-AC97-C1CBFDA997FE}"/>
              </a:ext>
            </a:extLst>
          </p:cNvPr>
          <p:cNvSpPr/>
          <p:nvPr/>
        </p:nvSpPr>
        <p:spPr>
          <a:xfrm>
            <a:off x="2137595" y="444643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900" kern="0" dirty="0">
                <a:solidFill>
                  <a:prstClr val="black"/>
                </a:solidFill>
              </a:rPr>
              <a:t>Target-</a:t>
            </a:r>
            <a:r>
              <a:rPr lang="de-DE" sz="900" kern="0" dirty="0" err="1">
                <a:solidFill>
                  <a:prstClr val="black"/>
                </a:solidFill>
              </a:rPr>
              <a:t>Actual</a:t>
            </a:r>
            <a:r>
              <a:rPr lang="de-DE" sz="900" kern="0" dirty="0">
                <a:solidFill>
                  <a:prstClr val="black"/>
                </a:solidFill>
              </a:rPr>
              <a:t> </a:t>
            </a:r>
            <a:r>
              <a:rPr lang="de-DE" sz="900" kern="0" dirty="0" err="1">
                <a:solidFill>
                  <a:prstClr val="black"/>
                </a:solidFill>
              </a:rPr>
              <a:t>Comparison</a:t>
            </a:r>
            <a:endParaRPr kumimoji="0" lang="de-DE" sz="9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7" name="Freihandform 87">
            <a:extLst>
              <a:ext uri="{FF2B5EF4-FFF2-40B4-BE49-F238E27FC236}">
                <a16:creationId xmlns:a16="http://schemas.microsoft.com/office/drawing/2014/main" id="{15B57451-C1B6-44F0-B5AC-0E21130F5EE1}"/>
              </a:ext>
            </a:extLst>
          </p:cNvPr>
          <p:cNvSpPr/>
          <p:nvPr/>
        </p:nvSpPr>
        <p:spPr>
          <a:xfrm>
            <a:off x="539506" y="444624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Actual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value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Freihandform 88">
            <a:extLst>
              <a:ext uri="{FF2B5EF4-FFF2-40B4-BE49-F238E27FC236}">
                <a16:creationId xmlns:a16="http://schemas.microsoft.com/office/drawing/2014/main" id="{C071102D-137A-4D69-875C-659107E0CDF2}"/>
              </a:ext>
            </a:extLst>
          </p:cNvPr>
          <p:cNvSpPr/>
          <p:nvPr/>
        </p:nvSpPr>
        <p:spPr>
          <a:xfrm>
            <a:off x="4128737" y="3501883"/>
            <a:ext cx="1378334" cy="399648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ing systems with ext. 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Freihandform 92">
            <a:extLst>
              <a:ext uri="{FF2B5EF4-FFF2-40B4-BE49-F238E27FC236}">
                <a16:creationId xmlns:a16="http://schemas.microsoft.com/office/drawing/2014/main" id="{5948F517-ED3D-4FAA-A48A-EDDD0B79CFBE}"/>
              </a:ext>
            </a:extLst>
          </p:cNvPr>
          <p:cNvSpPr/>
          <p:nvPr/>
        </p:nvSpPr>
        <p:spPr>
          <a:xfrm>
            <a:off x="3743969" y="144779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election of Systems for Benchmarking</a:t>
            </a:r>
          </a:p>
        </p:txBody>
      </p:sp>
      <p:sp>
        <p:nvSpPr>
          <p:cNvPr id="30" name="Freihandform 95">
            <a:extLst>
              <a:ext uri="{FF2B5EF4-FFF2-40B4-BE49-F238E27FC236}">
                <a16:creationId xmlns:a16="http://schemas.microsoft.com/office/drawing/2014/main" id="{9DD71885-0AE7-43F3-A8B2-3B6FE54A9ECC}"/>
              </a:ext>
            </a:extLst>
          </p:cNvPr>
          <p:cNvSpPr/>
          <p:nvPr/>
        </p:nvSpPr>
        <p:spPr>
          <a:xfrm>
            <a:off x="5742196" y="303945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intensit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Freihandform 96">
            <a:extLst>
              <a:ext uri="{FF2B5EF4-FFF2-40B4-BE49-F238E27FC236}">
                <a16:creationId xmlns:a16="http://schemas.microsoft.com/office/drawing/2014/main" id="{DCFB2C97-AC0D-42B3-89A2-E42741467DDB}"/>
              </a:ext>
            </a:extLst>
          </p:cNvPr>
          <p:cNvSpPr/>
          <p:nvPr/>
        </p:nvSpPr>
        <p:spPr>
          <a:xfrm>
            <a:off x="4403666" y="303945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Efficiency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Freihandform 97">
            <a:extLst>
              <a:ext uri="{FF2B5EF4-FFF2-40B4-BE49-F238E27FC236}">
                <a16:creationId xmlns:a16="http://schemas.microsoft.com/office/drawing/2014/main" id="{97952F9E-BF57-4146-BFC7-176A2B88DBC2}"/>
              </a:ext>
            </a:extLst>
          </p:cNvPr>
          <p:cNvSpPr/>
          <p:nvPr/>
        </p:nvSpPr>
        <p:spPr>
          <a:xfrm>
            <a:off x="3061394" y="303945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kern="0" dirty="0" err="1">
                <a:solidFill>
                  <a:prstClr val="black"/>
                </a:solidFill>
              </a:rPr>
              <a:t>EnPI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as</a:t>
            </a:r>
            <a:r>
              <a:rPr lang="de-DE" sz="1000" kern="0" dirty="0">
                <a:solidFill>
                  <a:prstClr val="black"/>
                </a:solidFill>
              </a:rPr>
              <a:t> </a:t>
            </a:r>
            <a:r>
              <a:rPr lang="de-DE" sz="1000" kern="0" dirty="0" err="1">
                <a:solidFill>
                  <a:prstClr val="black"/>
                </a:solidFill>
              </a:rPr>
              <a:t>Effort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Freihandform 117">
            <a:extLst>
              <a:ext uri="{FF2B5EF4-FFF2-40B4-BE49-F238E27FC236}">
                <a16:creationId xmlns:a16="http://schemas.microsoft.com/office/drawing/2014/main" id="{6AD8521B-E311-4E7E-BA84-F35E52FA1133}"/>
              </a:ext>
            </a:extLst>
          </p:cNvPr>
          <p:cNvSpPr/>
          <p:nvPr/>
        </p:nvSpPr>
        <p:spPr>
          <a:xfrm>
            <a:off x="535221" y="530690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Energy cost controlling in the cost unit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Freihandform 118">
            <a:extLst>
              <a:ext uri="{FF2B5EF4-FFF2-40B4-BE49-F238E27FC236}">
                <a16:creationId xmlns:a16="http://schemas.microsoft.com/office/drawing/2014/main" id="{1647C9AB-DA81-464C-AFC2-0877A9054B4C}"/>
              </a:ext>
            </a:extLst>
          </p:cNvPr>
          <p:cNvSpPr/>
          <p:nvPr/>
        </p:nvSpPr>
        <p:spPr>
          <a:xfrm>
            <a:off x="4033779" y="530690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900" b="1" kern="0" dirty="0">
                <a:solidFill>
                  <a:prstClr val="black"/>
                </a:solidFill>
              </a:rPr>
              <a:t>Efficiency maintenance with early warning system</a:t>
            </a:r>
          </a:p>
        </p:txBody>
      </p:sp>
      <p:sp>
        <p:nvSpPr>
          <p:cNvPr id="35" name="Freihandform 119">
            <a:extLst>
              <a:ext uri="{FF2B5EF4-FFF2-40B4-BE49-F238E27FC236}">
                <a16:creationId xmlns:a16="http://schemas.microsoft.com/office/drawing/2014/main" id="{97865BB5-09B7-453D-A7F5-E70DCC5B8EDD}"/>
              </a:ext>
            </a:extLst>
          </p:cNvPr>
          <p:cNvSpPr/>
          <p:nvPr/>
        </p:nvSpPr>
        <p:spPr>
          <a:xfrm>
            <a:off x="1640728" y="530690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Proof of savings (ISO 50001</a:t>
            </a:r>
            <a:r>
              <a:rPr lang="de-DE" sz="1000" b="1" kern="0" dirty="0">
                <a:solidFill>
                  <a:prstClr val="black"/>
                </a:solidFill>
              </a:rPr>
              <a:t>)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ihandform 120">
            <a:extLst>
              <a:ext uri="{FF2B5EF4-FFF2-40B4-BE49-F238E27FC236}">
                <a16:creationId xmlns:a16="http://schemas.microsoft.com/office/drawing/2014/main" id="{4EF87139-0AA5-48B2-90F6-B2A5D2D6C717}"/>
              </a:ext>
            </a:extLst>
          </p:cNvPr>
          <p:cNvSpPr/>
          <p:nvPr/>
        </p:nvSpPr>
        <p:spPr>
          <a:xfrm>
            <a:off x="2462761" y="530690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Predictive</a:t>
            </a:r>
            <a:r>
              <a:rPr lang="de-DE" sz="1000" b="1" kern="0" dirty="0">
                <a:solidFill>
                  <a:prstClr val="black"/>
                </a:solidFill>
              </a:rPr>
              <a:t> main-</a:t>
            </a:r>
            <a:r>
              <a:rPr lang="de-DE" sz="1000" b="1" kern="0" dirty="0" err="1">
                <a:solidFill>
                  <a:prstClr val="black"/>
                </a:solidFill>
              </a:rPr>
              <a:t>tenance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Freihandform 122">
            <a:extLst>
              <a:ext uri="{FF2B5EF4-FFF2-40B4-BE49-F238E27FC236}">
                <a16:creationId xmlns:a16="http://schemas.microsoft.com/office/drawing/2014/main" id="{072511C5-E50D-456A-8287-484284F9E421}"/>
              </a:ext>
            </a:extLst>
          </p:cNvPr>
          <p:cNvSpPr/>
          <p:nvPr/>
        </p:nvSpPr>
        <p:spPr>
          <a:xfrm>
            <a:off x="3198487" y="530690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black"/>
                </a:solidFill>
              </a:rPr>
              <a:t>Verification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of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efficiency</a:t>
            </a:r>
            <a:r>
              <a:rPr lang="de-DE" sz="1000" b="1" kern="0" dirty="0">
                <a:solidFill>
                  <a:prstClr val="black"/>
                </a:solidFill>
              </a:rPr>
              <a:t> </a:t>
            </a:r>
            <a:r>
              <a:rPr lang="de-DE" sz="1000" b="1" kern="0" dirty="0" err="1">
                <a:solidFill>
                  <a:prstClr val="black"/>
                </a:solidFill>
              </a:rPr>
              <a:t>measures</a:t>
            </a:r>
            <a:endParaRPr lang="de-DE" sz="1000" b="1" kern="0" dirty="0">
              <a:solidFill>
                <a:prstClr val="black"/>
              </a:solidFill>
            </a:endParaRPr>
          </a:p>
        </p:txBody>
      </p:sp>
      <p:sp>
        <p:nvSpPr>
          <p:cNvPr id="38" name="Rechteck 124">
            <a:extLst>
              <a:ext uri="{FF2B5EF4-FFF2-40B4-BE49-F238E27FC236}">
                <a16:creationId xmlns:a16="http://schemas.microsoft.com/office/drawing/2014/main" id="{A3FFC4C8-BE10-4455-B489-7DAC71445D8E}"/>
              </a:ext>
            </a:extLst>
          </p:cNvPr>
          <p:cNvSpPr/>
          <p:nvPr/>
        </p:nvSpPr>
        <p:spPr>
          <a:xfrm>
            <a:off x="475531" y="505925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>
              <a:defRPr/>
            </a:pPr>
            <a:r>
              <a:rPr lang="en-US" sz="1100" b="1" kern="0" dirty="0">
                <a:solidFill>
                  <a:prstClr val="black"/>
                </a:solidFill>
              </a:rPr>
              <a:t>Successful Use for Operational Practice</a:t>
            </a:r>
          </a:p>
        </p:txBody>
      </p:sp>
      <p:sp>
        <p:nvSpPr>
          <p:cNvPr id="39" name="Freihandform 46">
            <a:extLst>
              <a:ext uri="{FF2B5EF4-FFF2-40B4-BE49-F238E27FC236}">
                <a16:creationId xmlns:a16="http://schemas.microsoft.com/office/drawing/2014/main" id="{6170BE59-CC74-4E4C-968D-87781BBBF1E9}"/>
              </a:ext>
            </a:extLst>
          </p:cNvPr>
          <p:cNvSpPr/>
          <p:nvPr/>
        </p:nvSpPr>
        <p:spPr>
          <a:xfrm>
            <a:off x="4493014" y="606391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48">
            <a:extLst>
              <a:ext uri="{FF2B5EF4-FFF2-40B4-BE49-F238E27FC236}">
                <a16:creationId xmlns:a16="http://schemas.microsoft.com/office/drawing/2014/main" id="{76E68932-773D-4D44-9529-564E4A72392B}"/>
              </a:ext>
            </a:extLst>
          </p:cNvPr>
          <p:cNvSpPr/>
          <p:nvPr/>
        </p:nvSpPr>
        <p:spPr>
          <a:xfrm>
            <a:off x="564110" y="605543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1" name="Textfeld 1">
            <a:extLst>
              <a:ext uri="{FF2B5EF4-FFF2-40B4-BE49-F238E27FC236}">
                <a16:creationId xmlns:a16="http://schemas.microsoft.com/office/drawing/2014/main" id="{8479A071-833F-469E-9A66-BF2EB22CEA78}"/>
              </a:ext>
            </a:extLst>
          </p:cNvPr>
          <p:cNvSpPr txBox="1"/>
          <p:nvPr/>
        </p:nvSpPr>
        <p:spPr>
          <a:xfrm>
            <a:off x="4627355" y="5989248"/>
            <a:ext cx="4375966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dvanced application: Monitoring</a:t>
            </a:r>
          </a:p>
        </p:txBody>
      </p:sp>
      <p:sp>
        <p:nvSpPr>
          <p:cNvPr id="42" name="Textfeld 50">
            <a:extLst>
              <a:ext uri="{FF2B5EF4-FFF2-40B4-BE49-F238E27FC236}">
                <a16:creationId xmlns:a16="http://schemas.microsoft.com/office/drawing/2014/main" id="{36C0D77E-91B6-4CCE-A677-8775B4AC6417}"/>
              </a:ext>
            </a:extLst>
          </p:cNvPr>
          <p:cNvSpPr txBox="1"/>
          <p:nvPr/>
        </p:nvSpPr>
        <p:spPr>
          <a:xfrm>
            <a:off x="690831" y="5989248"/>
            <a:ext cx="3712835" cy="1908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</a:t>
            </a: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asis application: Recording of actual values</a:t>
            </a:r>
          </a:p>
        </p:txBody>
      </p:sp>
      <p:sp>
        <p:nvSpPr>
          <p:cNvPr id="43" name="Rechteck 74">
            <a:extLst>
              <a:ext uri="{FF2B5EF4-FFF2-40B4-BE49-F238E27FC236}">
                <a16:creationId xmlns:a16="http://schemas.microsoft.com/office/drawing/2014/main" id="{82AED255-713B-4A2B-9D57-20C2A1EF4EC5}"/>
              </a:ext>
            </a:extLst>
          </p:cNvPr>
          <p:cNvSpPr/>
          <p:nvPr/>
        </p:nvSpPr>
        <p:spPr>
          <a:xfrm>
            <a:off x="498512" y="183272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lang="en-US" sz="1100" b="1" kern="0">
                <a:solidFill>
                  <a:prstClr val="black"/>
                </a:solidFill>
              </a:rPr>
              <a:t>Step 2: Conception of the Data Collection and Specification of the Measuring Points 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Freihandform 75">
            <a:extLst>
              <a:ext uri="{FF2B5EF4-FFF2-40B4-BE49-F238E27FC236}">
                <a16:creationId xmlns:a16="http://schemas.microsoft.com/office/drawing/2014/main" id="{0D261A57-5650-45C5-B69B-86947C80FC61}"/>
              </a:ext>
            </a:extLst>
          </p:cNvPr>
          <p:cNvSpPr/>
          <p:nvPr/>
        </p:nvSpPr>
        <p:spPr>
          <a:xfrm>
            <a:off x="536717" y="2086079"/>
            <a:ext cx="1289622" cy="431601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00" b="1" kern="0" dirty="0">
                <a:solidFill>
                  <a:prstClr val="white"/>
                </a:solidFill>
              </a:rPr>
              <a:t>Energy and Mass Flow Scheme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Freihandform 76">
            <a:extLst>
              <a:ext uri="{FF2B5EF4-FFF2-40B4-BE49-F238E27FC236}">
                <a16:creationId xmlns:a16="http://schemas.microsoft.com/office/drawing/2014/main" id="{C5351A52-4350-4DFF-B137-4566C4D2DEDF}"/>
              </a:ext>
            </a:extLst>
          </p:cNvPr>
          <p:cNvSpPr/>
          <p:nvPr/>
        </p:nvSpPr>
        <p:spPr>
          <a:xfrm>
            <a:off x="3061394" y="2086078"/>
            <a:ext cx="1570770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black"/>
                </a:solidFill>
              </a:rPr>
              <a:t>Supplement E-B Diagram with Ext. Influencing Factor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6" name="Freihandform 78">
            <a:extLst>
              <a:ext uri="{FF2B5EF4-FFF2-40B4-BE49-F238E27FC236}">
                <a16:creationId xmlns:a16="http://schemas.microsoft.com/office/drawing/2014/main" id="{BCCF4F32-6A70-4A19-90E3-8EE9F9CFD823}"/>
              </a:ext>
            </a:extLst>
          </p:cNvPr>
          <p:cNvSpPr/>
          <p:nvPr/>
        </p:nvSpPr>
        <p:spPr>
          <a:xfrm>
            <a:off x="1900829" y="2086079"/>
            <a:ext cx="1077556" cy="431604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 err="1">
                <a:solidFill>
                  <a:prstClr val="white"/>
                </a:solidFill>
              </a:rPr>
              <a:t>Effort-benefit</a:t>
            </a:r>
            <a:r>
              <a:rPr lang="de-DE" sz="1000" b="1" kern="0" dirty="0">
                <a:solidFill>
                  <a:prstClr val="white"/>
                </a:solidFill>
              </a:rPr>
              <a:t> </a:t>
            </a:r>
            <a:r>
              <a:rPr lang="de-DE" sz="1000" b="1" kern="0" dirty="0" err="1">
                <a:solidFill>
                  <a:prstClr val="white"/>
                </a:solidFill>
              </a:rPr>
              <a:t>diagram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7" name="Freihandform 79">
            <a:extLst>
              <a:ext uri="{FF2B5EF4-FFF2-40B4-BE49-F238E27FC236}">
                <a16:creationId xmlns:a16="http://schemas.microsoft.com/office/drawing/2014/main" id="{DE9D5EAA-47BE-464E-A4A6-9F68DC53F6E5}"/>
              </a:ext>
            </a:extLst>
          </p:cNvPr>
          <p:cNvSpPr/>
          <p:nvPr/>
        </p:nvSpPr>
        <p:spPr>
          <a:xfrm>
            <a:off x="4699876" y="2086079"/>
            <a:ext cx="2094396" cy="431603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easurement concept for data acquisition of benefit, effort, ext. influencing variabl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Pfeil nach unten 2">
            <a:extLst>
              <a:ext uri="{FF2B5EF4-FFF2-40B4-BE49-F238E27FC236}">
                <a16:creationId xmlns:a16="http://schemas.microsoft.com/office/drawing/2014/main" id="{2E2FBA89-4DA7-4709-ADEF-45ED73043B8B}"/>
              </a:ext>
            </a:extLst>
          </p:cNvPr>
          <p:cNvSpPr/>
          <p:nvPr/>
        </p:nvSpPr>
        <p:spPr>
          <a:xfrm>
            <a:off x="3224477" y="489272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9" name="Freihandform 51">
            <a:extLst>
              <a:ext uri="{FF2B5EF4-FFF2-40B4-BE49-F238E27FC236}">
                <a16:creationId xmlns:a16="http://schemas.microsoft.com/office/drawing/2014/main" id="{AD758C51-8AA2-4360-A958-FF005BB10B48}"/>
              </a:ext>
            </a:extLst>
          </p:cNvPr>
          <p:cNvSpPr/>
          <p:nvPr/>
        </p:nvSpPr>
        <p:spPr>
          <a:xfrm>
            <a:off x="5411780" y="144903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en-US" sz="1000" b="1" kern="0" dirty="0">
                <a:solidFill>
                  <a:prstClr val="white"/>
                </a:solidFill>
              </a:rPr>
              <a:t>Mapping of Systems and Responsibilities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0" name="Abgerundetes Rechteck 4">
            <a:extLst>
              <a:ext uri="{FF2B5EF4-FFF2-40B4-BE49-F238E27FC236}">
                <a16:creationId xmlns:a16="http://schemas.microsoft.com/office/drawing/2014/main" id="{15848D8A-E75F-4E02-A03D-B10517CE2205}"/>
              </a:ext>
            </a:extLst>
          </p:cNvPr>
          <p:cNvSpPr/>
          <p:nvPr/>
        </p:nvSpPr>
        <p:spPr>
          <a:xfrm>
            <a:off x="388483" y="114167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1" name="Grafik 47">
            <a:extLst>
              <a:ext uri="{FF2B5EF4-FFF2-40B4-BE49-F238E27FC236}">
                <a16:creationId xmlns:a16="http://schemas.microsoft.com/office/drawing/2014/main" id="{343E3341-3A4F-4FBA-BDC0-8B7FEF659C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1493385"/>
            <a:ext cx="303198" cy="232610"/>
          </a:xfrm>
          <a:prstGeom prst="rect">
            <a:avLst/>
          </a:prstGeom>
        </p:spPr>
      </p:pic>
      <p:pic>
        <p:nvPicPr>
          <p:cNvPr id="52" name="Grafik 49">
            <a:extLst>
              <a:ext uri="{FF2B5EF4-FFF2-40B4-BE49-F238E27FC236}">
                <a16:creationId xmlns:a16="http://schemas.microsoft.com/office/drawing/2014/main" id="{6577A63D-53FC-41C9-A118-659E9017E67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126879"/>
            <a:ext cx="303198" cy="232610"/>
          </a:xfrm>
          <a:prstGeom prst="rect">
            <a:avLst/>
          </a:prstGeom>
        </p:spPr>
      </p:pic>
      <p:pic>
        <p:nvPicPr>
          <p:cNvPr id="53" name="Grafik 52">
            <a:extLst>
              <a:ext uri="{FF2B5EF4-FFF2-40B4-BE49-F238E27FC236}">
                <a16:creationId xmlns:a16="http://schemas.microsoft.com/office/drawing/2014/main" id="{585A03E9-B19E-4A5D-8905-45C45CFFCC1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728640"/>
            <a:ext cx="303198" cy="232610"/>
          </a:xfrm>
          <a:prstGeom prst="rect">
            <a:avLst/>
          </a:prstGeom>
        </p:spPr>
      </p:pic>
      <p:pic>
        <p:nvPicPr>
          <p:cNvPr id="54" name="Grafik 55">
            <a:extLst>
              <a:ext uri="{FF2B5EF4-FFF2-40B4-BE49-F238E27FC236}">
                <a16:creationId xmlns:a16="http://schemas.microsoft.com/office/drawing/2014/main" id="{29E8881A-5646-4F5B-8F5A-AB258D35D9A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8547" y="3596153"/>
            <a:ext cx="303198" cy="232610"/>
          </a:xfrm>
          <a:prstGeom prst="rect">
            <a:avLst/>
          </a:prstGeom>
        </p:spPr>
      </p:pic>
      <p:pic>
        <p:nvPicPr>
          <p:cNvPr id="55" name="Grafik 58">
            <a:extLst>
              <a:ext uri="{FF2B5EF4-FFF2-40B4-BE49-F238E27FC236}">
                <a16:creationId xmlns:a16="http://schemas.microsoft.com/office/drawing/2014/main" id="{C5C53845-8DBE-44AD-A81A-6AF612A8F10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9084" y="5444039"/>
            <a:ext cx="303198" cy="232610"/>
          </a:xfrm>
          <a:prstGeom prst="rect">
            <a:avLst/>
          </a:prstGeom>
        </p:spPr>
      </p:pic>
      <p:pic>
        <p:nvPicPr>
          <p:cNvPr id="56" name="Grafik 62">
            <a:extLst>
              <a:ext uri="{FF2B5EF4-FFF2-40B4-BE49-F238E27FC236}">
                <a16:creationId xmlns:a16="http://schemas.microsoft.com/office/drawing/2014/main" id="{EFAC70D6-6A67-4EF7-A064-F95603DF691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8547" y="4355234"/>
            <a:ext cx="303198" cy="232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2784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riángulo isósceles 17">
            <a:extLst>
              <a:ext uri="{FF2B5EF4-FFF2-40B4-BE49-F238E27FC236}">
                <a16:creationId xmlns:a16="http://schemas.microsoft.com/office/drawing/2014/main" id="{03BC96CC-144E-44D1-A21C-7A9D184C2E44}"/>
              </a:ext>
            </a:extLst>
          </p:cNvPr>
          <p:cNvSpPr/>
          <p:nvPr/>
        </p:nvSpPr>
        <p:spPr>
          <a:xfrm rot="5400000">
            <a:off x="-1510290" y="3580394"/>
            <a:ext cx="3949700" cy="929120"/>
          </a:xfrm>
          <a:prstGeom prst="triangle">
            <a:avLst>
              <a:gd name="adj" fmla="val 57958"/>
            </a:avLst>
          </a:prstGeom>
          <a:solidFill>
            <a:srgbClr val="C6F2C9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Paralelogramo 9">
            <a:extLst>
              <a:ext uri="{FF2B5EF4-FFF2-40B4-BE49-F238E27FC236}">
                <a16:creationId xmlns:a16="http://schemas.microsoft.com/office/drawing/2014/main" id="{1A6A0B7E-2DA0-4F21-88BE-0A6E2223918C}"/>
              </a:ext>
            </a:extLst>
          </p:cNvPr>
          <p:cNvSpPr/>
          <p:nvPr/>
        </p:nvSpPr>
        <p:spPr>
          <a:xfrm rot="18000000">
            <a:off x="-1403613" y="1086454"/>
            <a:ext cx="9761271" cy="2229056"/>
          </a:xfrm>
          <a:prstGeom prst="parallelogram">
            <a:avLst>
              <a:gd name="adj" fmla="val 77741"/>
            </a:avLst>
          </a:prstGeom>
          <a:solidFill>
            <a:srgbClr val="C6F2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Paralelogramo 7">
            <a:extLst>
              <a:ext uri="{FF2B5EF4-FFF2-40B4-BE49-F238E27FC236}">
                <a16:creationId xmlns:a16="http://schemas.microsoft.com/office/drawing/2014/main" id="{714FAA7F-3B6D-42CC-8FF0-E0E188A57B63}"/>
              </a:ext>
            </a:extLst>
          </p:cNvPr>
          <p:cNvSpPr/>
          <p:nvPr/>
        </p:nvSpPr>
        <p:spPr>
          <a:xfrm rot="17925076" flipH="1">
            <a:off x="909952" y="1844330"/>
            <a:ext cx="9662986" cy="3229192"/>
          </a:xfrm>
          <a:prstGeom prst="parallelogram">
            <a:avLst>
              <a:gd name="adj" fmla="val 41048"/>
            </a:avLst>
          </a:prstGeom>
          <a:solidFill>
            <a:srgbClr val="88E2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Paralelogramo 2">
            <a:extLst>
              <a:ext uri="{FF2B5EF4-FFF2-40B4-BE49-F238E27FC236}">
                <a16:creationId xmlns:a16="http://schemas.microsoft.com/office/drawing/2014/main" id="{B33A711C-71B7-4E63-9D3E-67DCCB556F9B}"/>
              </a:ext>
            </a:extLst>
          </p:cNvPr>
          <p:cNvSpPr/>
          <p:nvPr/>
        </p:nvSpPr>
        <p:spPr>
          <a:xfrm rot="2718216">
            <a:off x="-2133441" y="2619917"/>
            <a:ext cx="11251879" cy="1592768"/>
          </a:xfrm>
          <a:prstGeom prst="parallelogram">
            <a:avLst>
              <a:gd name="adj" fmla="val 98192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5" name="Conector recto 4">
            <a:extLst>
              <a:ext uri="{FF2B5EF4-FFF2-40B4-BE49-F238E27FC236}">
                <a16:creationId xmlns:a16="http://schemas.microsoft.com/office/drawing/2014/main" id="{8EA922D2-E6D2-4989-9A0C-73512C0AF37B}"/>
              </a:ext>
            </a:extLst>
          </p:cNvPr>
          <p:cNvCxnSpPr>
            <a:cxnSpLocks/>
          </p:cNvCxnSpPr>
          <p:nvPr/>
        </p:nvCxnSpPr>
        <p:spPr>
          <a:xfrm flipH="1" flipV="1">
            <a:off x="0" y="2070100"/>
            <a:ext cx="2001916" cy="4914902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A6495D4D-19AE-4D23-9516-38C3C622BD06}"/>
              </a:ext>
            </a:extLst>
          </p:cNvPr>
          <p:cNvCxnSpPr>
            <a:cxnSpLocks/>
          </p:cNvCxnSpPr>
          <p:nvPr/>
        </p:nvCxnSpPr>
        <p:spPr>
          <a:xfrm flipV="1">
            <a:off x="5553075" y="0"/>
            <a:ext cx="3927900" cy="7153276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2982A145-4A24-473F-90CA-74FA44BA0DC5}"/>
              </a:ext>
            </a:extLst>
          </p:cNvPr>
          <p:cNvCxnSpPr>
            <a:cxnSpLocks/>
          </p:cNvCxnSpPr>
          <p:nvPr/>
        </p:nvCxnSpPr>
        <p:spPr>
          <a:xfrm flipV="1">
            <a:off x="2023670" y="-266700"/>
            <a:ext cx="3901892" cy="7153275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Ellipse 1"/>
          <p:cNvSpPr/>
          <p:nvPr/>
        </p:nvSpPr>
        <p:spPr>
          <a:xfrm>
            <a:off x="2510569" y="1376499"/>
            <a:ext cx="4105002" cy="4105002"/>
          </a:xfrm>
          <a:prstGeom prst="ellipse">
            <a:avLst/>
          </a:prstGeom>
          <a:solidFill>
            <a:srgbClr val="FAFAFA">
              <a:alpha val="84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713232"/>
            <a:endParaRPr lang="de-DE" sz="1404" kern="0">
              <a:solidFill>
                <a:srgbClr val="34719E"/>
              </a:solidFill>
              <a:latin typeface="Arial"/>
            </a:endParaRPr>
          </a:p>
        </p:txBody>
      </p:sp>
      <p:sp>
        <p:nvSpPr>
          <p:cNvPr id="7" name="TextBox 23"/>
          <p:cNvSpPr txBox="1"/>
          <p:nvPr/>
        </p:nvSpPr>
        <p:spPr>
          <a:xfrm>
            <a:off x="2915813" y="3753036"/>
            <a:ext cx="331237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cap="all">
                <a:solidFill>
                  <a:schemeClr val="accent1"/>
                </a:solidFill>
                <a:latin typeface="+mj-lt"/>
                <a:ea typeface="Lato Light" panose="020F0502020204030203" pitchFamily="34" charset="0"/>
                <a:cs typeface="Lato Light" panose="020F0502020204030203" pitchFamily="34" charset="0"/>
              </a:rPr>
              <a:t>Towards a sustainable agro-food industry. Capacity building programmes in energy efficiency.</a:t>
            </a:r>
            <a:endParaRPr lang="en-GB" sz="1100" b="1" cap="all">
              <a:solidFill>
                <a:schemeClr val="accent1"/>
              </a:solidFill>
              <a:latin typeface="+mj-lt"/>
              <a:ea typeface="Lato Light" panose="020F0502020204030203" pitchFamily="34" charset="0"/>
              <a:cs typeface="Lato Light" panose="020F0502020204030203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26898" y="2646850"/>
            <a:ext cx="2472345" cy="593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EDCA113B-56F1-4F43-92C5-0B60BA529B5B}"/>
              </a:ext>
            </a:extLst>
          </p:cNvPr>
          <p:cNvCxnSpPr>
            <a:cxnSpLocks/>
          </p:cNvCxnSpPr>
          <p:nvPr/>
        </p:nvCxnSpPr>
        <p:spPr>
          <a:xfrm flipV="1">
            <a:off x="-170725" y="-857249"/>
            <a:ext cx="4109594" cy="7134224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448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5</a:t>
            </a:fld>
            <a:endParaRPr lang="de-DE"/>
          </a:p>
        </p:txBody>
      </p:sp>
      <p:graphicFrame>
        <p:nvGraphicFramePr>
          <p:cNvPr id="7" name="Diagramm 6"/>
          <p:cNvGraphicFramePr/>
          <p:nvPr/>
        </p:nvGraphicFramePr>
        <p:xfrm>
          <a:off x="1403181" y="1224163"/>
          <a:ext cx="6609696" cy="19138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8" name="Gerade Verbindung 7"/>
          <p:cNvCxnSpPr/>
          <p:nvPr/>
        </p:nvCxnSpPr>
        <p:spPr>
          <a:xfrm>
            <a:off x="1262202" y="2907600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feld 8"/>
          <p:cNvSpPr txBox="1"/>
          <p:nvPr/>
        </p:nvSpPr>
        <p:spPr>
          <a:xfrm>
            <a:off x="0" y="1580787"/>
            <a:ext cx="1274508" cy="3863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nagement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0" y="3583695"/>
            <a:ext cx="1227815" cy="7920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ts val="1800"/>
              </a:lnSpc>
              <a:spcBef>
                <a:spcPts val="576"/>
              </a:spcBef>
            </a:pPr>
            <a:r>
              <a:rPr lang="es-E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ergy </a:t>
            </a:r>
            <a:r>
              <a:rPr lang="es-ES" sz="1200" b="1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eam</a:t>
            </a:r>
            <a:endParaRPr lang="es-E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Pfeil nach rechts 10"/>
          <p:cNvSpPr/>
          <p:nvPr/>
        </p:nvSpPr>
        <p:spPr>
          <a:xfrm rot="16200000">
            <a:off x="307478" y="1979925"/>
            <a:ext cx="648072" cy="648072"/>
          </a:xfrm>
          <a:prstGeom prst="rightArrow">
            <a:avLst/>
          </a:prstGeom>
          <a:solidFill>
            <a:srgbClr val="C6F2C9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" name="Pfeil nach rechts 11"/>
          <p:cNvSpPr/>
          <p:nvPr/>
        </p:nvSpPr>
        <p:spPr>
          <a:xfrm rot="5400000">
            <a:off x="289871" y="2935623"/>
            <a:ext cx="648072" cy="648072"/>
          </a:xfrm>
          <a:prstGeom prst="rightArrow">
            <a:avLst/>
          </a:prstGeom>
          <a:solidFill>
            <a:srgbClr val="E7EEEF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>
            <a:off x="3156310" y="1256797"/>
            <a:ext cx="3103438" cy="3972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000" b="1" dirty="0">
                <a:solidFill>
                  <a:srgbClr val="FFC000"/>
                </a:solidFill>
              </a:rPr>
              <a:t>Strategic Planning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3638466" y="2709785"/>
            <a:ext cx="2105067" cy="4245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000" b="1" dirty="0">
                <a:solidFill>
                  <a:schemeClr val="accent1"/>
                </a:solidFill>
              </a:rPr>
              <a:t>Plan Táctico </a:t>
            </a:r>
          </a:p>
        </p:txBody>
      </p:sp>
      <p:sp>
        <p:nvSpPr>
          <p:cNvPr id="17" name="Textfeld 16"/>
          <p:cNvSpPr txBox="1"/>
          <p:nvPr/>
        </p:nvSpPr>
        <p:spPr>
          <a:xfrm rot="16200000">
            <a:off x="6354521" y="3822026"/>
            <a:ext cx="4272227" cy="3732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Quelle: Eigene Darstellung basierend auf DIN ISO 50001:2018, Bild A.2</a:t>
            </a:r>
          </a:p>
        </p:txBody>
      </p:sp>
      <p:cxnSp>
        <p:nvCxnSpPr>
          <p:cNvPr id="18" name="Gerade Verbindung 13"/>
          <p:cNvCxnSpPr/>
          <p:nvPr/>
        </p:nvCxnSpPr>
        <p:spPr>
          <a:xfrm>
            <a:off x="5743533" y="2907600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itel 1">
            <a:extLst>
              <a:ext uri="{FF2B5EF4-FFF2-40B4-BE49-F238E27FC236}">
                <a16:creationId xmlns:a16="http://schemas.microsoft.com/office/drawing/2014/main" id="{07C6CF2D-0C6D-4EBF-AD10-A80045B17783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s-ES" dirty="0" err="1">
                <a:solidFill>
                  <a:srgbClr val="FFFFFF"/>
                </a:solidFill>
              </a:rPr>
              <a:t>Integration</a:t>
            </a:r>
            <a:r>
              <a:rPr lang="es-ES" dirty="0">
                <a:solidFill>
                  <a:srgbClr val="FFFFFF"/>
                </a:solidFill>
              </a:rPr>
              <a:t> in </a:t>
            </a:r>
            <a:r>
              <a:rPr lang="es-ES" dirty="0" err="1">
                <a:solidFill>
                  <a:srgbClr val="FFFFFF"/>
                </a:solidFill>
              </a:rPr>
              <a:t>Strategic</a:t>
            </a: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s-ES" dirty="0" err="1">
                <a:solidFill>
                  <a:srgbClr val="FFFFFF"/>
                </a:solidFill>
              </a:rPr>
              <a:t>Manegement</a:t>
            </a: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s-ES" dirty="0" err="1">
                <a:solidFill>
                  <a:srgbClr val="FFFFFF"/>
                </a:solidFill>
              </a:rPr>
              <a:t>Process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2" name="Rectángulo 21">
            <a:extLst>
              <a:ext uri="{FF2B5EF4-FFF2-40B4-BE49-F238E27FC236}">
                <a16:creationId xmlns:a16="http://schemas.microsoft.com/office/drawing/2014/main" id="{46566BE1-29DD-4C14-B4F6-FA5FBCB95CF6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2" name="Grupo 1">
            <a:extLst>
              <a:ext uri="{FF2B5EF4-FFF2-40B4-BE49-F238E27FC236}">
                <a16:creationId xmlns:a16="http://schemas.microsoft.com/office/drawing/2014/main" id="{9B528761-77BD-4892-B65A-9949ABE3E756}"/>
              </a:ext>
            </a:extLst>
          </p:cNvPr>
          <p:cNvGrpSpPr/>
          <p:nvPr/>
        </p:nvGrpSpPr>
        <p:grpSpPr>
          <a:xfrm>
            <a:off x="1112067" y="847432"/>
            <a:ext cx="7191925" cy="397858"/>
            <a:chOff x="1130912" y="847432"/>
            <a:chExt cx="7191925" cy="397858"/>
          </a:xfrm>
        </p:grpSpPr>
        <p:sp>
          <p:nvSpPr>
            <p:cNvPr id="25" name="Rectángulo: esquinas redondeadas 24">
              <a:extLst>
                <a:ext uri="{FF2B5EF4-FFF2-40B4-BE49-F238E27FC236}">
                  <a16:creationId xmlns:a16="http://schemas.microsoft.com/office/drawing/2014/main" id="{A5B4E43E-C564-410F-AA71-45490E1891EB}"/>
                </a:ext>
              </a:extLst>
            </p:cNvPr>
            <p:cNvSpPr/>
            <p:nvPr/>
          </p:nvSpPr>
          <p:spPr>
            <a:xfrm>
              <a:off x="1149904" y="847432"/>
              <a:ext cx="7114795" cy="397167"/>
            </a:xfrm>
            <a:prstGeom prst="roundRect">
              <a:avLst/>
            </a:prstGeom>
            <a:solidFill>
              <a:srgbClr val="C6F2C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6" name="Flecha: cheurón 25">
              <a:extLst>
                <a:ext uri="{FF2B5EF4-FFF2-40B4-BE49-F238E27FC236}">
                  <a16:creationId xmlns:a16="http://schemas.microsoft.com/office/drawing/2014/main" id="{107468D5-410E-4016-AAE4-48665F334204}"/>
                </a:ext>
              </a:extLst>
            </p:cNvPr>
            <p:cNvSpPr/>
            <p:nvPr/>
          </p:nvSpPr>
          <p:spPr>
            <a:xfrm>
              <a:off x="3520165" y="848015"/>
              <a:ext cx="407111" cy="396000"/>
            </a:xfrm>
            <a:prstGeom prst="chevron">
              <a:avLst>
                <a:gd name="adj" fmla="val 3962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7" name="Flecha: cheurón 26">
              <a:extLst>
                <a:ext uri="{FF2B5EF4-FFF2-40B4-BE49-F238E27FC236}">
                  <a16:creationId xmlns:a16="http://schemas.microsoft.com/office/drawing/2014/main" id="{1D55E538-0F80-4C84-B545-8055F1FB48F7}"/>
                </a:ext>
              </a:extLst>
            </p:cNvPr>
            <p:cNvSpPr/>
            <p:nvPr/>
          </p:nvSpPr>
          <p:spPr>
            <a:xfrm>
              <a:off x="5656729" y="849290"/>
              <a:ext cx="407111" cy="396000"/>
            </a:xfrm>
            <a:prstGeom prst="chevron">
              <a:avLst>
                <a:gd name="adj" fmla="val 3962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6E395487-C9AA-4D11-BFC2-BB3A84897DBE}"/>
                </a:ext>
              </a:extLst>
            </p:cNvPr>
            <p:cNvSpPr txBox="1"/>
            <p:nvPr/>
          </p:nvSpPr>
          <p:spPr>
            <a:xfrm>
              <a:off x="1130912" y="893402"/>
              <a:ext cx="23892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nput</a:t>
              </a:r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BEF4A888-1B2E-4BF9-BA30-96691A9ABC71}"/>
                </a:ext>
              </a:extLst>
            </p:cNvPr>
            <p:cNvSpPr txBox="1"/>
            <p:nvPr/>
          </p:nvSpPr>
          <p:spPr>
            <a:xfrm>
              <a:off x="3927276" y="893402"/>
              <a:ext cx="172945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lanning</a:t>
              </a:r>
              <a:endParaRPr lang="es-E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CuadroTexto 29">
              <a:extLst>
                <a:ext uri="{FF2B5EF4-FFF2-40B4-BE49-F238E27FC236}">
                  <a16:creationId xmlns:a16="http://schemas.microsoft.com/office/drawing/2014/main" id="{741054D3-7C42-4704-8AFE-AD040AEEE8B8}"/>
                </a:ext>
              </a:extLst>
            </p:cNvPr>
            <p:cNvSpPr txBox="1"/>
            <p:nvPr/>
          </p:nvSpPr>
          <p:spPr>
            <a:xfrm>
              <a:off x="6063839" y="893402"/>
              <a:ext cx="225899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sults</a:t>
              </a:r>
              <a:endParaRPr lang="es-E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" name="Grupo 2">
            <a:extLst>
              <a:ext uri="{FF2B5EF4-FFF2-40B4-BE49-F238E27FC236}">
                <a16:creationId xmlns:a16="http://schemas.microsoft.com/office/drawing/2014/main" id="{1E26E490-B7B9-4119-98DD-D6A55630A91E}"/>
              </a:ext>
            </a:extLst>
          </p:cNvPr>
          <p:cNvGrpSpPr/>
          <p:nvPr/>
        </p:nvGrpSpPr>
        <p:grpSpPr>
          <a:xfrm>
            <a:off x="1274508" y="3125183"/>
            <a:ext cx="6867043" cy="3039868"/>
            <a:chOff x="1227816" y="3125183"/>
            <a:chExt cx="6867043" cy="3039868"/>
          </a:xfrm>
        </p:grpSpPr>
        <p:sp>
          <p:nvSpPr>
            <p:cNvPr id="40" name="Rectángulo: esquinas redondeadas 39">
              <a:extLst>
                <a:ext uri="{FF2B5EF4-FFF2-40B4-BE49-F238E27FC236}">
                  <a16:creationId xmlns:a16="http://schemas.microsoft.com/office/drawing/2014/main" id="{A67EDECC-D2CA-4C76-A3B9-D16089180F5B}"/>
                </a:ext>
              </a:extLst>
            </p:cNvPr>
            <p:cNvSpPr/>
            <p:nvPr/>
          </p:nvSpPr>
          <p:spPr>
            <a:xfrm>
              <a:off x="5809973" y="3160949"/>
              <a:ext cx="2284886" cy="3004102"/>
            </a:xfrm>
            <a:prstGeom prst="roundRect">
              <a:avLst/>
            </a:prstGeom>
            <a:solidFill>
              <a:srgbClr val="C6F2C9"/>
            </a:solidFill>
            <a:ln>
              <a:solidFill>
                <a:srgbClr val="59595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35" name="Grupo 34">
              <a:extLst>
                <a:ext uri="{FF2B5EF4-FFF2-40B4-BE49-F238E27FC236}">
                  <a16:creationId xmlns:a16="http://schemas.microsoft.com/office/drawing/2014/main" id="{B4DADBF4-6531-49AE-A5DF-1D769013111F}"/>
                </a:ext>
              </a:extLst>
            </p:cNvPr>
            <p:cNvGrpSpPr/>
            <p:nvPr/>
          </p:nvGrpSpPr>
          <p:grpSpPr>
            <a:xfrm>
              <a:off x="3504422" y="3137965"/>
              <a:ext cx="2605987" cy="3004102"/>
              <a:chOff x="1569402" y="3125183"/>
              <a:chExt cx="1796724" cy="3004102"/>
            </a:xfrm>
            <a:solidFill>
              <a:srgbClr val="88E28F"/>
            </a:solidFill>
          </p:grpSpPr>
          <p:sp>
            <p:nvSpPr>
              <p:cNvPr id="36" name="Rectángulo: esquinas redondeadas 35">
                <a:extLst>
                  <a:ext uri="{FF2B5EF4-FFF2-40B4-BE49-F238E27FC236}">
                    <a16:creationId xmlns:a16="http://schemas.microsoft.com/office/drawing/2014/main" id="{C0510105-4385-48B7-9D0A-1591BC3B17F6}"/>
                  </a:ext>
                </a:extLst>
              </p:cNvPr>
              <p:cNvSpPr/>
              <p:nvPr/>
            </p:nvSpPr>
            <p:spPr>
              <a:xfrm>
                <a:off x="1569402" y="3125183"/>
                <a:ext cx="1661953" cy="3004102"/>
              </a:xfrm>
              <a:prstGeom prst="roundRect">
                <a:avLst/>
              </a:prstGeom>
              <a:grpFill/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7" name="Triángulo isósceles 36">
                <a:extLst>
                  <a:ext uri="{FF2B5EF4-FFF2-40B4-BE49-F238E27FC236}">
                    <a16:creationId xmlns:a16="http://schemas.microsoft.com/office/drawing/2014/main" id="{EC39380D-3B7A-48F2-AD0D-C297C0C28DCA}"/>
                  </a:ext>
                </a:extLst>
              </p:cNvPr>
              <p:cNvSpPr/>
              <p:nvPr/>
            </p:nvSpPr>
            <p:spPr>
              <a:xfrm rot="5400000">
                <a:off x="2628418" y="4476577"/>
                <a:ext cx="1340645" cy="134771"/>
              </a:xfrm>
              <a:prstGeom prst="triangle">
                <a:avLst/>
              </a:prstGeom>
              <a:grpFill/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8" name="Triángulo isósceles 37">
                <a:extLst>
                  <a:ext uri="{FF2B5EF4-FFF2-40B4-BE49-F238E27FC236}">
                    <a16:creationId xmlns:a16="http://schemas.microsoft.com/office/drawing/2014/main" id="{8CA31771-57B8-4DC9-BF54-4BC157442561}"/>
                  </a:ext>
                </a:extLst>
              </p:cNvPr>
              <p:cNvSpPr/>
              <p:nvPr/>
            </p:nvSpPr>
            <p:spPr>
              <a:xfrm rot="5400000">
                <a:off x="2616374" y="4477821"/>
                <a:ext cx="1340645" cy="134771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34" name="Grupo 33">
              <a:extLst>
                <a:ext uri="{FF2B5EF4-FFF2-40B4-BE49-F238E27FC236}">
                  <a16:creationId xmlns:a16="http://schemas.microsoft.com/office/drawing/2014/main" id="{183FEF5A-5EE0-460F-AC14-A6771CB0958C}"/>
                </a:ext>
              </a:extLst>
            </p:cNvPr>
            <p:cNvGrpSpPr/>
            <p:nvPr/>
          </p:nvGrpSpPr>
          <p:grpSpPr>
            <a:xfrm>
              <a:off x="1227816" y="3125183"/>
              <a:ext cx="2470172" cy="3004102"/>
              <a:chOff x="1569402" y="3125183"/>
              <a:chExt cx="1796724" cy="3004102"/>
            </a:xfrm>
          </p:grpSpPr>
          <p:sp>
            <p:nvSpPr>
              <p:cNvPr id="31" name="Rectángulo: esquinas redondeadas 30">
                <a:extLst>
                  <a:ext uri="{FF2B5EF4-FFF2-40B4-BE49-F238E27FC236}">
                    <a16:creationId xmlns:a16="http://schemas.microsoft.com/office/drawing/2014/main" id="{90A45374-336C-4146-B2B0-12294B37FFFD}"/>
                  </a:ext>
                </a:extLst>
              </p:cNvPr>
              <p:cNvSpPr/>
              <p:nvPr/>
            </p:nvSpPr>
            <p:spPr>
              <a:xfrm>
                <a:off x="1569402" y="3125183"/>
                <a:ext cx="1661953" cy="3004102"/>
              </a:xfrm>
              <a:prstGeom prst="roundRect">
                <a:avLst/>
              </a:prstGeom>
              <a:solidFill>
                <a:srgbClr val="2AA4A4"/>
              </a:solidFill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2" name="Triángulo isósceles 31">
                <a:extLst>
                  <a:ext uri="{FF2B5EF4-FFF2-40B4-BE49-F238E27FC236}">
                    <a16:creationId xmlns:a16="http://schemas.microsoft.com/office/drawing/2014/main" id="{05B9A4F4-5866-48C3-96CA-DFB0EB90E9B8}"/>
                  </a:ext>
                </a:extLst>
              </p:cNvPr>
              <p:cNvSpPr/>
              <p:nvPr/>
            </p:nvSpPr>
            <p:spPr>
              <a:xfrm rot="5400000">
                <a:off x="2628418" y="4476577"/>
                <a:ext cx="1340645" cy="134771"/>
              </a:xfrm>
              <a:prstGeom prst="triangle">
                <a:avLst/>
              </a:prstGeom>
              <a:solidFill>
                <a:srgbClr val="2AA4A4"/>
              </a:solidFill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3" name="Triángulo isósceles 32">
                <a:extLst>
                  <a:ext uri="{FF2B5EF4-FFF2-40B4-BE49-F238E27FC236}">
                    <a16:creationId xmlns:a16="http://schemas.microsoft.com/office/drawing/2014/main" id="{BD1CE366-6153-4CBB-838B-D0459F98B3AD}"/>
                  </a:ext>
                </a:extLst>
              </p:cNvPr>
              <p:cNvSpPr/>
              <p:nvPr/>
            </p:nvSpPr>
            <p:spPr>
              <a:xfrm rot="5400000">
                <a:off x="2616374" y="4477821"/>
                <a:ext cx="1340645" cy="134771"/>
              </a:xfrm>
              <a:prstGeom prst="triangle">
                <a:avLst/>
              </a:prstGeom>
              <a:solidFill>
                <a:srgbClr val="2AA4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sp>
          <p:nvSpPr>
            <p:cNvPr id="43" name="Rectángulo 42">
              <a:extLst>
                <a:ext uri="{FF2B5EF4-FFF2-40B4-BE49-F238E27FC236}">
                  <a16:creationId xmlns:a16="http://schemas.microsoft.com/office/drawing/2014/main" id="{6581CC7C-1402-4B58-9FF7-EF653CA6CECF}"/>
                </a:ext>
              </a:extLst>
            </p:cNvPr>
            <p:cNvSpPr/>
            <p:nvPr/>
          </p:nvSpPr>
          <p:spPr>
            <a:xfrm>
              <a:off x="1249415" y="3366348"/>
              <a:ext cx="2255007" cy="13572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>
                  <a:solidFill>
                    <a:schemeClr val="bg1"/>
                  </a:solidFill>
                </a:rPr>
                <a:t>Energy source</a:t>
              </a: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>
                  <a:solidFill>
                    <a:schemeClr val="bg1"/>
                  </a:solidFill>
                </a:rPr>
                <a:t>Energy input</a:t>
              </a: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>
                  <a:solidFill>
                    <a:schemeClr val="bg1"/>
                  </a:solidFill>
                </a:rPr>
                <a:t>Energy consumers</a:t>
              </a:r>
            </a:p>
          </p:txBody>
        </p:sp>
        <p:sp>
          <p:nvSpPr>
            <p:cNvPr id="45" name="Rectángulo 44">
              <a:extLst>
                <a:ext uri="{FF2B5EF4-FFF2-40B4-BE49-F238E27FC236}">
                  <a16:creationId xmlns:a16="http://schemas.microsoft.com/office/drawing/2014/main" id="{05776087-11C0-4EE6-91F3-2EE5A87C1C5C}"/>
                </a:ext>
              </a:extLst>
            </p:cNvPr>
            <p:cNvSpPr/>
            <p:nvPr/>
          </p:nvSpPr>
          <p:spPr>
            <a:xfrm>
              <a:off x="3748049" y="3364737"/>
              <a:ext cx="2254381" cy="26314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etic evaluation</a:t>
              </a: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etermination of the SEU incl.: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levant variable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y-related performance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levant staff</a:t>
              </a: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ioritisation of efficiency measures</a:t>
              </a:r>
              <a:endParaRPr lang="en-GB" sz="9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Pfeil nach unten 18">
              <a:extLst>
                <a:ext uri="{FF2B5EF4-FFF2-40B4-BE49-F238E27FC236}">
                  <a16:creationId xmlns:a16="http://schemas.microsoft.com/office/drawing/2014/main" id="{9DEDB15E-C50F-4157-9BE9-F5BADA33B9C1}"/>
                </a:ext>
              </a:extLst>
            </p:cNvPr>
            <p:cNvSpPr/>
            <p:nvPr/>
          </p:nvSpPr>
          <p:spPr>
            <a:xfrm>
              <a:off x="4474437" y="3906724"/>
              <a:ext cx="504056" cy="203885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7" name="Pfeil nach unten 19">
              <a:extLst>
                <a:ext uri="{FF2B5EF4-FFF2-40B4-BE49-F238E27FC236}">
                  <a16:creationId xmlns:a16="http://schemas.microsoft.com/office/drawing/2014/main" id="{60CAD9E2-2FE2-49A0-BA97-F84A7C7FE36C}"/>
                </a:ext>
              </a:extLst>
            </p:cNvPr>
            <p:cNvSpPr/>
            <p:nvPr/>
          </p:nvSpPr>
          <p:spPr>
            <a:xfrm>
              <a:off x="4461791" y="5214286"/>
              <a:ext cx="504056" cy="224029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8" name="Rectángulo 47">
              <a:extLst>
                <a:ext uri="{FF2B5EF4-FFF2-40B4-BE49-F238E27FC236}">
                  <a16:creationId xmlns:a16="http://schemas.microsoft.com/office/drawing/2014/main" id="{B1E51125-8813-4084-BFE2-D8F8B5133433}"/>
                </a:ext>
              </a:extLst>
            </p:cNvPr>
            <p:cNvSpPr/>
            <p:nvPr/>
          </p:nvSpPr>
          <p:spPr>
            <a:xfrm>
              <a:off x="6024259" y="3364579"/>
              <a:ext cx="2046874" cy="24622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valuation of energy use &amp; consumption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onsumption prognosi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fficiency measure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ain consumer (SEU)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key figure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y target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y data collection pla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54794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 animBg="1"/>
      <p:bldP spid="15" grpId="0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6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>
          <a:xfrm>
            <a:off x="370136" y="866304"/>
            <a:ext cx="8402400" cy="288032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pPr algn="ctr"/>
            <a:r>
              <a:rPr lang="en-US" sz="36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Include existing in the company</a:t>
            </a:r>
            <a:endParaRPr lang="es-ES" sz="36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</a:endParaRPr>
          </a:p>
        </p:txBody>
      </p:sp>
      <p:sp>
        <p:nvSpPr>
          <p:cNvPr id="7" name="Titel 1">
            <a:extLst>
              <a:ext uri="{FF2B5EF4-FFF2-40B4-BE49-F238E27FC236}">
                <a16:creationId xmlns:a16="http://schemas.microsoft.com/office/drawing/2014/main" id="{B3192E55-DDDA-4A22-8815-C1877B3377CD}"/>
              </a:ext>
            </a:extLst>
          </p:cNvPr>
          <p:cNvSpPr txBox="1">
            <a:spLocks/>
          </p:cNvSpPr>
          <p:nvPr/>
        </p:nvSpPr>
        <p:spPr>
          <a:xfrm>
            <a:off x="370136" y="245184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</a:rPr>
              <a:t>Integration into strategic management processes.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4A6EF77A-B7D5-4BCA-A7CC-AB2067955DC0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89095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7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>
          <a:xfrm>
            <a:off x="370136" y="1018704"/>
            <a:ext cx="8402400" cy="288032"/>
          </a:xfrm>
        </p:spPr>
        <p:txBody>
          <a:bodyPr/>
          <a:lstStyle/>
          <a:p>
            <a:r>
              <a:rPr lang="en-US" sz="20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Include stakeholder analysis, risks and opportunities if they had</a:t>
            </a:r>
            <a:endParaRPr lang="es-ES" sz="20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7ED4F22F-1EA2-4523-A9E9-383F356F7A6C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</a:rPr>
              <a:t>Integration into strategic management processes.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395E6046-5D51-492C-8C6F-4178DB1487C9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41732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8</a:t>
            </a:fld>
            <a:endParaRPr lang="de-DE"/>
          </a:p>
        </p:txBody>
      </p:sp>
      <p:graphicFrame>
        <p:nvGraphicFramePr>
          <p:cNvPr id="7" name="Diagramm 6"/>
          <p:cNvGraphicFramePr/>
          <p:nvPr/>
        </p:nvGraphicFramePr>
        <p:xfrm>
          <a:off x="1403181" y="1224163"/>
          <a:ext cx="6609696" cy="19138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8" name="Gerade Verbindung 7"/>
          <p:cNvCxnSpPr/>
          <p:nvPr/>
        </p:nvCxnSpPr>
        <p:spPr>
          <a:xfrm>
            <a:off x="1262202" y="2907600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feld 8"/>
          <p:cNvSpPr txBox="1"/>
          <p:nvPr/>
        </p:nvSpPr>
        <p:spPr>
          <a:xfrm>
            <a:off x="0" y="1580787"/>
            <a:ext cx="1274508" cy="3863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nagement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0" y="3583695"/>
            <a:ext cx="1227815" cy="7920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lnSpc>
                <a:spcPts val="1800"/>
              </a:lnSpc>
              <a:spcBef>
                <a:spcPts val="576"/>
              </a:spcBef>
            </a:pPr>
            <a:r>
              <a:rPr lang="es-ES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ergy </a:t>
            </a:r>
            <a:r>
              <a:rPr lang="es-ES" sz="1200" b="1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eam</a:t>
            </a:r>
            <a:endParaRPr lang="es-E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1" name="Pfeil nach rechts 10"/>
          <p:cNvSpPr/>
          <p:nvPr/>
        </p:nvSpPr>
        <p:spPr>
          <a:xfrm rot="16200000">
            <a:off x="307478" y="1979925"/>
            <a:ext cx="648072" cy="648072"/>
          </a:xfrm>
          <a:prstGeom prst="rightArrow">
            <a:avLst/>
          </a:prstGeom>
          <a:solidFill>
            <a:srgbClr val="C6F2C9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" name="Pfeil nach rechts 11"/>
          <p:cNvSpPr/>
          <p:nvPr/>
        </p:nvSpPr>
        <p:spPr>
          <a:xfrm rot="5400000">
            <a:off x="289871" y="2935623"/>
            <a:ext cx="648072" cy="648072"/>
          </a:xfrm>
          <a:prstGeom prst="rightArrow">
            <a:avLst/>
          </a:prstGeom>
          <a:solidFill>
            <a:srgbClr val="E7EEEF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>
            <a:off x="3156310" y="1256797"/>
            <a:ext cx="3103438" cy="3972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000" b="1" dirty="0">
                <a:solidFill>
                  <a:srgbClr val="FFC000"/>
                </a:solidFill>
              </a:rPr>
              <a:t>Strategic Planning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3638466" y="2709785"/>
            <a:ext cx="2105067" cy="4245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000" b="1" dirty="0">
                <a:solidFill>
                  <a:schemeClr val="accent1"/>
                </a:solidFill>
              </a:rPr>
              <a:t>Plan Táctico </a:t>
            </a:r>
          </a:p>
        </p:txBody>
      </p:sp>
      <p:sp>
        <p:nvSpPr>
          <p:cNvPr id="17" name="Textfeld 16"/>
          <p:cNvSpPr txBox="1"/>
          <p:nvPr/>
        </p:nvSpPr>
        <p:spPr>
          <a:xfrm rot="16200000">
            <a:off x="6354521" y="3822026"/>
            <a:ext cx="4272227" cy="3732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Quelle: Eigene Darstellung basierend auf DIN ISO 50001:2018, Bild A.2</a:t>
            </a:r>
          </a:p>
        </p:txBody>
      </p:sp>
      <p:cxnSp>
        <p:nvCxnSpPr>
          <p:cNvPr id="18" name="Gerade Verbindung 13"/>
          <p:cNvCxnSpPr/>
          <p:nvPr/>
        </p:nvCxnSpPr>
        <p:spPr>
          <a:xfrm>
            <a:off x="5743533" y="2907600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itel 1">
            <a:extLst>
              <a:ext uri="{FF2B5EF4-FFF2-40B4-BE49-F238E27FC236}">
                <a16:creationId xmlns:a16="http://schemas.microsoft.com/office/drawing/2014/main" id="{07C6CF2D-0C6D-4EBF-AD10-A80045B17783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s-ES" dirty="0" err="1">
                <a:solidFill>
                  <a:srgbClr val="FFFFFF"/>
                </a:solidFill>
              </a:rPr>
              <a:t>Integration</a:t>
            </a:r>
            <a:r>
              <a:rPr lang="es-ES" dirty="0">
                <a:solidFill>
                  <a:srgbClr val="FFFFFF"/>
                </a:solidFill>
              </a:rPr>
              <a:t> in </a:t>
            </a:r>
            <a:r>
              <a:rPr lang="es-ES" dirty="0" err="1">
                <a:solidFill>
                  <a:srgbClr val="FFFFFF"/>
                </a:solidFill>
              </a:rPr>
              <a:t>Strategic</a:t>
            </a: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s-ES" dirty="0" err="1">
                <a:solidFill>
                  <a:srgbClr val="FFFFFF"/>
                </a:solidFill>
              </a:rPr>
              <a:t>Manegement</a:t>
            </a:r>
            <a:r>
              <a:rPr lang="es-ES" dirty="0">
                <a:solidFill>
                  <a:srgbClr val="FFFFFF"/>
                </a:solidFill>
              </a:rPr>
              <a:t> </a:t>
            </a:r>
            <a:r>
              <a:rPr lang="es-ES" dirty="0" err="1">
                <a:solidFill>
                  <a:srgbClr val="FFFFFF"/>
                </a:solidFill>
              </a:rPr>
              <a:t>Process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2" name="Rectángulo 21">
            <a:extLst>
              <a:ext uri="{FF2B5EF4-FFF2-40B4-BE49-F238E27FC236}">
                <a16:creationId xmlns:a16="http://schemas.microsoft.com/office/drawing/2014/main" id="{46566BE1-29DD-4C14-B4F6-FA5FBCB95CF6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2" name="Grupo 1">
            <a:extLst>
              <a:ext uri="{FF2B5EF4-FFF2-40B4-BE49-F238E27FC236}">
                <a16:creationId xmlns:a16="http://schemas.microsoft.com/office/drawing/2014/main" id="{9B528761-77BD-4892-B65A-9949ABE3E756}"/>
              </a:ext>
            </a:extLst>
          </p:cNvPr>
          <p:cNvGrpSpPr/>
          <p:nvPr/>
        </p:nvGrpSpPr>
        <p:grpSpPr>
          <a:xfrm>
            <a:off x="1112067" y="847432"/>
            <a:ext cx="7191925" cy="397858"/>
            <a:chOff x="1130912" y="847432"/>
            <a:chExt cx="7191925" cy="397858"/>
          </a:xfrm>
        </p:grpSpPr>
        <p:sp>
          <p:nvSpPr>
            <p:cNvPr id="25" name="Rectángulo: esquinas redondeadas 24">
              <a:extLst>
                <a:ext uri="{FF2B5EF4-FFF2-40B4-BE49-F238E27FC236}">
                  <a16:creationId xmlns:a16="http://schemas.microsoft.com/office/drawing/2014/main" id="{A5B4E43E-C564-410F-AA71-45490E1891EB}"/>
                </a:ext>
              </a:extLst>
            </p:cNvPr>
            <p:cNvSpPr/>
            <p:nvPr/>
          </p:nvSpPr>
          <p:spPr>
            <a:xfrm>
              <a:off x="1149904" y="847432"/>
              <a:ext cx="7114795" cy="397167"/>
            </a:xfrm>
            <a:prstGeom prst="roundRect">
              <a:avLst/>
            </a:prstGeom>
            <a:solidFill>
              <a:srgbClr val="C6F2C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6" name="Flecha: cheurón 25">
              <a:extLst>
                <a:ext uri="{FF2B5EF4-FFF2-40B4-BE49-F238E27FC236}">
                  <a16:creationId xmlns:a16="http://schemas.microsoft.com/office/drawing/2014/main" id="{107468D5-410E-4016-AAE4-48665F334204}"/>
                </a:ext>
              </a:extLst>
            </p:cNvPr>
            <p:cNvSpPr/>
            <p:nvPr/>
          </p:nvSpPr>
          <p:spPr>
            <a:xfrm>
              <a:off x="3520165" y="848015"/>
              <a:ext cx="407111" cy="396000"/>
            </a:xfrm>
            <a:prstGeom prst="chevron">
              <a:avLst>
                <a:gd name="adj" fmla="val 3962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7" name="Flecha: cheurón 26">
              <a:extLst>
                <a:ext uri="{FF2B5EF4-FFF2-40B4-BE49-F238E27FC236}">
                  <a16:creationId xmlns:a16="http://schemas.microsoft.com/office/drawing/2014/main" id="{1D55E538-0F80-4C84-B545-8055F1FB48F7}"/>
                </a:ext>
              </a:extLst>
            </p:cNvPr>
            <p:cNvSpPr/>
            <p:nvPr/>
          </p:nvSpPr>
          <p:spPr>
            <a:xfrm>
              <a:off x="5656729" y="849290"/>
              <a:ext cx="407111" cy="396000"/>
            </a:xfrm>
            <a:prstGeom prst="chevron">
              <a:avLst>
                <a:gd name="adj" fmla="val 3962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6E395487-C9AA-4D11-BFC2-BB3A84897DBE}"/>
                </a:ext>
              </a:extLst>
            </p:cNvPr>
            <p:cNvSpPr txBox="1"/>
            <p:nvPr/>
          </p:nvSpPr>
          <p:spPr>
            <a:xfrm>
              <a:off x="1130912" y="893402"/>
              <a:ext cx="23892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nput</a:t>
              </a:r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BEF4A888-1B2E-4BF9-BA30-96691A9ABC71}"/>
                </a:ext>
              </a:extLst>
            </p:cNvPr>
            <p:cNvSpPr txBox="1"/>
            <p:nvPr/>
          </p:nvSpPr>
          <p:spPr>
            <a:xfrm>
              <a:off x="3927276" y="893402"/>
              <a:ext cx="172945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lanning</a:t>
              </a:r>
              <a:endParaRPr lang="es-E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CuadroTexto 29">
              <a:extLst>
                <a:ext uri="{FF2B5EF4-FFF2-40B4-BE49-F238E27FC236}">
                  <a16:creationId xmlns:a16="http://schemas.microsoft.com/office/drawing/2014/main" id="{741054D3-7C42-4704-8AFE-AD040AEEE8B8}"/>
                </a:ext>
              </a:extLst>
            </p:cNvPr>
            <p:cNvSpPr txBox="1"/>
            <p:nvPr/>
          </p:nvSpPr>
          <p:spPr>
            <a:xfrm>
              <a:off x="6063839" y="893402"/>
              <a:ext cx="225899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sults</a:t>
              </a:r>
              <a:endParaRPr lang="es-E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" name="Grupo 2">
            <a:extLst>
              <a:ext uri="{FF2B5EF4-FFF2-40B4-BE49-F238E27FC236}">
                <a16:creationId xmlns:a16="http://schemas.microsoft.com/office/drawing/2014/main" id="{1E26E490-B7B9-4119-98DD-D6A55630A91E}"/>
              </a:ext>
            </a:extLst>
          </p:cNvPr>
          <p:cNvGrpSpPr/>
          <p:nvPr/>
        </p:nvGrpSpPr>
        <p:grpSpPr>
          <a:xfrm>
            <a:off x="1274508" y="3125183"/>
            <a:ext cx="6867043" cy="3039868"/>
            <a:chOff x="1227816" y="3125183"/>
            <a:chExt cx="6867043" cy="3039868"/>
          </a:xfrm>
        </p:grpSpPr>
        <p:sp>
          <p:nvSpPr>
            <p:cNvPr id="40" name="Rectángulo: esquinas redondeadas 39">
              <a:extLst>
                <a:ext uri="{FF2B5EF4-FFF2-40B4-BE49-F238E27FC236}">
                  <a16:creationId xmlns:a16="http://schemas.microsoft.com/office/drawing/2014/main" id="{A67EDECC-D2CA-4C76-A3B9-D16089180F5B}"/>
                </a:ext>
              </a:extLst>
            </p:cNvPr>
            <p:cNvSpPr/>
            <p:nvPr/>
          </p:nvSpPr>
          <p:spPr>
            <a:xfrm>
              <a:off x="5809973" y="3160949"/>
              <a:ext cx="2284886" cy="3004102"/>
            </a:xfrm>
            <a:prstGeom prst="roundRect">
              <a:avLst/>
            </a:prstGeom>
            <a:solidFill>
              <a:srgbClr val="C6F2C9"/>
            </a:solidFill>
            <a:ln>
              <a:solidFill>
                <a:srgbClr val="59595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35" name="Grupo 34">
              <a:extLst>
                <a:ext uri="{FF2B5EF4-FFF2-40B4-BE49-F238E27FC236}">
                  <a16:creationId xmlns:a16="http://schemas.microsoft.com/office/drawing/2014/main" id="{B4DADBF4-6531-49AE-A5DF-1D769013111F}"/>
                </a:ext>
              </a:extLst>
            </p:cNvPr>
            <p:cNvGrpSpPr/>
            <p:nvPr/>
          </p:nvGrpSpPr>
          <p:grpSpPr>
            <a:xfrm>
              <a:off x="3504422" y="3137965"/>
              <a:ext cx="2605987" cy="3004102"/>
              <a:chOff x="1569402" y="3125183"/>
              <a:chExt cx="1796724" cy="3004102"/>
            </a:xfrm>
            <a:solidFill>
              <a:srgbClr val="88E28F"/>
            </a:solidFill>
          </p:grpSpPr>
          <p:sp>
            <p:nvSpPr>
              <p:cNvPr id="36" name="Rectángulo: esquinas redondeadas 35">
                <a:extLst>
                  <a:ext uri="{FF2B5EF4-FFF2-40B4-BE49-F238E27FC236}">
                    <a16:creationId xmlns:a16="http://schemas.microsoft.com/office/drawing/2014/main" id="{C0510105-4385-48B7-9D0A-1591BC3B17F6}"/>
                  </a:ext>
                </a:extLst>
              </p:cNvPr>
              <p:cNvSpPr/>
              <p:nvPr/>
            </p:nvSpPr>
            <p:spPr>
              <a:xfrm>
                <a:off x="1569402" y="3125183"/>
                <a:ext cx="1661953" cy="3004102"/>
              </a:xfrm>
              <a:prstGeom prst="roundRect">
                <a:avLst/>
              </a:prstGeom>
              <a:grpFill/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7" name="Triángulo isósceles 36">
                <a:extLst>
                  <a:ext uri="{FF2B5EF4-FFF2-40B4-BE49-F238E27FC236}">
                    <a16:creationId xmlns:a16="http://schemas.microsoft.com/office/drawing/2014/main" id="{EC39380D-3B7A-48F2-AD0D-C297C0C28DCA}"/>
                  </a:ext>
                </a:extLst>
              </p:cNvPr>
              <p:cNvSpPr/>
              <p:nvPr/>
            </p:nvSpPr>
            <p:spPr>
              <a:xfrm rot="5400000">
                <a:off x="2628418" y="4476577"/>
                <a:ext cx="1340645" cy="134771"/>
              </a:xfrm>
              <a:prstGeom prst="triangle">
                <a:avLst/>
              </a:prstGeom>
              <a:grpFill/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8" name="Triángulo isósceles 37">
                <a:extLst>
                  <a:ext uri="{FF2B5EF4-FFF2-40B4-BE49-F238E27FC236}">
                    <a16:creationId xmlns:a16="http://schemas.microsoft.com/office/drawing/2014/main" id="{8CA31771-57B8-4DC9-BF54-4BC157442561}"/>
                  </a:ext>
                </a:extLst>
              </p:cNvPr>
              <p:cNvSpPr/>
              <p:nvPr/>
            </p:nvSpPr>
            <p:spPr>
              <a:xfrm rot="5400000">
                <a:off x="2616374" y="4477821"/>
                <a:ext cx="1340645" cy="134771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34" name="Grupo 33">
              <a:extLst>
                <a:ext uri="{FF2B5EF4-FFF2-40B4-BE49-F238E27FC236}">
                  <a16:creationId xmlns:a16="http://schemas.microsoft.com/office/drawing/2014/main" id="{183FEF5A-5EE0-460F-AC14-A6771CB0958C}"/>
                </a:ext>
              </a:extLst>
            </p:cNvPr>
            <p:cNvGrpSpPr/>
            <p:nvPr/>
          </p:nvGrpSpPr>
          <p:grpSpPr>
            <a:xfrm>
              <a:off x="1227816" y="3125183"/>
              <a:ext cx="2470172" cy="3004102"/>
              <a:chOff x="1569402" y="3125183"/>
              <a:chExt cx="1796724" cy="3004102"/>
            </a:xfrm>
          </p:grpSpPr>
          <p:sp>
            <p:nvSpPr>
              <p:cNvPr id="31" name="Rectángulo: esquinas redondeadas 30">
                <a:extLst>
                  <a:ext uri="{FF2B5EF4-FFF2-40B4-BE49-F238E27FC236}">
                    <a16:creationId xmlns:a16="http://schemas.microsoft.com/office/drawing/2014/main" id="{90A45374-336C-4146-B2B0-12294B37FFFD}"/>
                  </a:ext>
                </a:extLst>
              </p:cNvPr>
              <p:cNvSpPr/>
              <p:nvPr/>
            </p:nvSpPr>
            <p:spPr>
              <a:xfrm>
                <a:off x="1569402" y="3125183"/>
                <a:ext cx="1661953" cy="3004102"/>
              </a:xfrm>
              <a:prstGeom prst="roundRect">
                <a:avLst/>
              </a:prstGeom>
              <a:solidFill>
                <a:srgbClr val="2AA4A4"/>
              </a:solidFill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2" name="Triángulo isósceles 31">
                <a:extLst>
                  <a:ext uri="{FF2B5EF4-FFF2-40B4-BE49-F238E27FC236}">
                    <a16:creationId xmlns:a16="http://schemas.microsoft.com/office/drawing/2014/main" id="{05B9A4F4-5866-48C3-96CA-DFB0EB90E9B8}"/>
                  </a:ext>
                </a:extLst>
              </p:cNvPr>
              <p:cNvSpPr/>
              <p:nvPr/>
            </p:nvSpPr>
            <p:spPr>
              <a:xfrm rot="5400000">
                <a:off x="2628418" y="4476577"/>
                <a:ext cx="1340645" cy="134771"/>
              </a:xfrm>
              <a:prstGeom prst="triangle">
                <a:avLst/>
              </a:prstGeom>
              <a:solidFill>
                <a:srgbClr val="2AA4A4"/>
              </a:solidFill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3" name="Triángulo isósceles 32">
                <a:extLst>
                  <a:ext uri="{FF2B5EF4-FFF2-40B4-BE49-F238E27FC236}">
                    <a16:creationId xmlns:a16="http://schemas.microsoft.com/office/drawing/2014/main" id="{BD1CE366-6153-4CBB-838B-D0459F98B3AD}"/>
                  </a:ext>
                </a:extLst>
              </p:cNvPr>
              <p:cNvSpPr/>
              <p:nvPr/>
            </p:nvSpPr>
            <p:spPr>
              <a:xfrm rot="5400000">
                <a:off x="2616374" y="4477821"/>
                <a:ext cx="1340645" cy="134771"/>
              </a:xfrm>
              <a:prstGeom prst="triangle">
                <a:avLst/>
              </a:prstGeom>
              <a:solidFill>
                <a:srgbClr val="2AA4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sp>
          <p:nvSpPr>
            <p:cNvPr id="43" name="Rectángulo 42">
              <a:extLst>
                <a:ext uri="{FF2B5EF4-FFF2-40B4-BE49-F238E27FC236}">
                  <a16:creationId xmlns:a16="http://schemas.microsoft.com/office/drawing/2014/main" id="{6581CC7C-1402-4B58-9FF7-EF653CA6CECF}"/>
                </a:ext>
              </a:extLst>
            </p:cNvPr>
            <p:cNvSpPr/>
            <p:nvPr/>
          </p:nvSpPr>
          <p:spPr>
            <a:xfrm>
              <a:off x="1249415" y="3366348"/>
              <a:ext cx="2255007" cy="13572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>
                  <a:solidFill>
                    <a:schemeClr val="bg1"/>
                  </a:solidFill>
                </a:rPr>
                <a:t>Energy source</a:t>
              </a: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>
                  <a:solidFill>
                    <a:schemeClr val="bg1"/>
                  </a:solidFill>
                </a:rPr>
                <a:t>Energy input</a:t>
              </a: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>
                  <a:solidFill>
                    <a:schemeClr val="bg1"/>
                  </a:solidFill>
                </a:rPr>
                <a:t>Energy consumers</a:t>
              </a:r>
            </a:p>
          </p:txBody>
        </p:sp>
        <p:sp>
          <p:nvSpPr>
            <p:cNvPr id="45" name="Rectángulo 44">
              <a:extLst>
                <a:ext uri="{FF2B5EF4-FFF2-40B4-BE49-F238E27FC236}">
                  <a16:creationId xmlns:a16="http://schemas.microsoft.com/office/drawing/2014/main" id="{05776087-11C0-4EE6-91F3-2EE5A87C1C5C}"/>
                </a:ext>
              </a:extLst>
            </p:cNvPr>
            <p:cNvSpPr/>
            <p:nvPr/>
          </p:nvSpPr>
          <p:spPr>
            <a:xfrm>
              <a:off x="3748049" y="3364737"/>
              <a:ext cx="2254381" cy="26314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etic evaluation</a:t>
              </a: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etermination of the SEU incl.: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levant variable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y-related performance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levant staff</a:t>
              </a: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ioritisation of efficiency measures</a:t>
              </a:r>
              <a:endParaRPr lang="en-GB" sz="9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Pfeil nach unten 18">
              <a:extLst>
                <a:ext uri="{FF2B5EF4-FFF2-40B4-BE49-F238E27FC236}">
                  <a16:creationId xmlns:a16="http://schemas.microsoft.com/office/drawing/2014/main" id="{9DEDB15E-C50F-4157-9BE9-F5BADA33B9C1}"/>
                </a:ext>
              </a:extLst>
            </p:cNvPr>
            <p:cNvSpPr/>
            <p:nvPr/>
          </p:nvSpPr>
          <p:spPr>
            <a:xfrm>
              <a:off x="4474437" y="3906724"/>
              <a:ext cx="504056" cy="203885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7" name="Pfeil nach unten 19">
              <a:extLst>
                <a:ext uri="{FF2B5EF4-FFF2-40B4-BE49-F238E27FC236}">
                  <a16:creationId xmlns:a16="http://schemas.microsoft.com/office/drawing/2014/main" id="{60CAD9E2-2FE2-49A0-BA97-F84A7C7FE36C}"/>
                </a:ext>
              </a:extLst>
            </p:cNvPr>
            <p:cNvSpPr/>
            <p:nvPr/>
          </p:nvSpPr>
          <p:spPr>
            <a:xfrm>
              <a:off x="4461791" y="5214286"/>
              <a:ext cx="504056" cy="224029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8" name="Rectángulo 47">
              <a:extLst>
                <a:ext uri="{FF2B5EF4-FFF2-40B4-BE49-F238E27FC236}">
                  <a16:creationId xmlns:a16="http://schemas.microsoft.com/office/drawing/2014/main" id="{B1E51125-8813-4084-BFE2-D8F8B5133433}"/>
                </a:ext>
              </a:extLst>
            </p:cNvPr>
            <p:cNvSpPr/>
            <p:nvPr/>
          </p:nvSpPr>
          <p:spPr>
            <a:xfrm>
              <a:off x="6024259" y="3364579"/>
              <a:ext cx="2046874" cy="24622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valuation of energy use &amp; consumption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onsumption prognosi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fficiency measure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ain consumer (SEU)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key figure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y targets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y data collection pla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8781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 animBg="1"/>
      <p:bldP spid="15" grpId="0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Inhaltsplatzhalter 6"/>
          <p:cNvGraphicFramePr>
            <a:graphicFrameLocks noGrp="1"/>
          </p:cNvGraphicFramePr>
          <p:nvPr>
            <p:ph idx="1"/>
          </p:nvPr>
        </p:nvGraphicFramePr>
        <p:xfrm>
          <a:off x="465664" y="1185116"/>
          <a:ext cx="8306871" cy="47186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0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07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11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243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14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3387">
                <a:tc>
                  <a:txBody>
                    <a:bodyPr/>
                    <a:lstStyle/>
                    <a:p>
                      <a:pPr algn="ctr"/>
                      <a:endParaRPr lang="es-ES" sz="1800" noProof="0" dirty="0">
                        <a:latin typeface="+mn-lt"/>
                        <a:cs typeface="Calibri" panose="020F0502020204030204" pitchFamily="34" charset="0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dirty="0" err="1"/>
                        <a:t>Stakeholder</a:t>
                      </a:r>
                      <a:endParaRPr lang="de-DE" sz="11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Requirements</a:t>
                      </a:r>
                      <a:endParaRPr lang="de-DE" sz="11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dirty="0" err="1"/>
                        <a:t>Relevance</a:t>
                      </a:r>
                      <a:r>
                        <a:rPr lang="de-DE" sz="1100" dirty="0"/>
                        <a:t>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dirty="0"/>
                        <a:t>(1-5)</a:t>
                      </a:r>
                      <a:endParaRPr lang="de-DE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Control</a:t>
                      </a:r>
                      <a:r>
                        <a:rPr lang="de-DE" sz="1100" dirty="0"/>
                        <a:t> / </a:t>
                      </a:r>
                      <a:r>
                        <a:rPr lang="de-DE" sz="1100" dirty="0" err="1"/>
                        <a:t>Application</a:t>
                      </a:r>
                      <a:r>
                        <a:rPr lang="de-DE" sz="1100" dirty="0"/>
                        <a:t> </a:t>
                      </a:r>
                      <a:r>
                        <a:rPr lang="de-DE" sz="1100" dirty="0" err="1"/>
                        <a:t>points</a:t>
                      </a:r>
                      <a:endParaRPr lang="de-DE" sz="11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Risk</a:t>
                      </a:r>
                      <a:r>
                        <a:rPr lang="de-DE" sz="1100" dirty="0"/>
                        <a:t> / </a:t>
                      </a:r>
                      <a:r>
                        <a:rPr lang="de-DE" sz="1100" dirty="0" err="1"/>
                        <a:t>Opportunity</a:t>
                      </a:r>
                      <a:endParaRPr lang="de-DE" sz="11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Purchasing</a:t>
                      </a:r>
                      <a:r>
                        <a:rPr lang="de-DE" sz="1100" dirty="0"/>
                        <a:t> / Controlling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itchFamily="34" charset="0"/>
                        <a:buChar char="•"/>
                      </a:pPr>
                      <a:r>
                        <a:rPr lang="en-US" sz="1100" dirty="0"/>
                        <a:t>Stability / Reduction of energy costs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en-US" sz="1100" dirty="0"/>
                        <a:t>Investments in green technologies and processes with subsidies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Opportunity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2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Employees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itchFamily="34" charset="0"/>
                        <a:buChar char="•"/>
                      </a:pPr>
                      <a:r>
                        <a:rPr lang="en-US" sz="1100" dirty="0"/>
                        <a:t>Attractive Employer</a:t>
                      </a:r>
                    </a:p>
                    <a:p>
                      <a:pPr marL="171450" indent="-171450" algn="ctr">
                        <a:buFont typeface="Arial" pitchFamily="34" charset="0"/>
                        <a:buChar char="•"/>
                      </a:pPr>
                      <a:r>
                        <a:rPr lang="en-US" sz="1100" dirty="0"/>
                        <a:t>Resources and </a:t>
                      </a:r>
                    </a:p>
                    <a:p>
                      <a:pPr marL="171450" indent="-171450" algn="ctr">
                        <a:buFont typeface="Arial" pitchFamily="34" charset="0"/>
                        <a:buChar char="•"/>
                      </a:pPr>
                      <a:r>
                        <a:rPr lang="en-US" sz="1100" dirty="0"/>
                        <a:t>Training / further education concerning Influence on energy efficiency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en-US" sz="1100" dirty="0"/>
                        <a:t>Resource Management</a:t>
                      </a:r>
                    </a:p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en-US" sz="1100" dirty="0"/>
                        <a:t>Training and motivation concept for energy efficiency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Opportunity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Management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itchFamily="34" charset="0"/>
                        <a:buChar char="•"/>
                      </a:pPr>
                      <a:r>
                        <a:rPr lang="de-DE" sz="1100" dirty="0"/>
                        <a:t>EEG </a:t>
                      </a:r>
                      <a:r>
                        <a:rPr lang="de-DE" sz="1100" dirty="0" err="1"/>
                        <a:t>exemption</a:t>
                      </a:r>
                      <a:r>
                        <a:rPr lang="de-DE" sz="1100" dirty="0"/>
                        <a:t>, </a:t>
                      </a:r>
                      <a:r>
                        <a:rPr lang="de-DE" sz="1100" dirty="0" err="1"/>
                        <a:t>tax</a:t>
                      </a:r>
                      <a:r>
                        <a:rPr lang="de-DE" sz="1100" dirty="0"/>
                        <a:t> </a:t>
                      </a:r>
                      <a:r>
                        <a:rPr lang="de-DE" sz="1100" dirty="0" err="1"/>
                        <a:t>refund</a:t>
                      </a:r>
                      <a:endParaRPr lang="de-DE" sz="1100" dirty="0"/>
                    </a:p>
                    <a:p>
                      <a:pPr marL="171450" indent="-171450" algn="ctr">
                        <a:buFont typeface="Arial" pitchFamily="34" charset="0"/>
                        <a:buChar char="•"/>
                      </a:pPr>
                      <a:r>
                        <a:rPr lang="de-DE" sz="1100" dirty="0" err="1"/>
                        <a:t>image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en-US" sz="1100" dirty="0"/>
                        <a:t>Implementation of the </a:t>
                      </a:r>
                      <a:r>
                        <a:rPr lang="en-US" sz="1100" dirty="0" err="1"/>
                        <a:t>EnM</a:t>
                      </a:r>
                      <a:r>
                        <a:rPr lang="en-US" sz="1100" dirty="0"/>
                        <a:t> / ISO 50001 with the necessary resource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Opportunity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Client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itchFamily="34" charset="0"/>
                        <a:buChar char="•"/>
                      </a:pPr>
                      <a:r>
                        <a:rPr lang="en-US" sz="1100" dirty="0"/>
                        <a:t>Requirements Precise data on CO</a:t>
                      </a:r>
                      <a:r>
                        <a:rPr lang="en-US" sz="1100" baseline="-25000" dirty="0"/>
                        <a:t>2</a:t>
                      </a:r>
                      <a:r>
                        <a:rPr lang="en-US" sz="1100" dirty="0"/>
                        <a:t> values Products</a:t>
                      </a:r>
                    </a:p>
                    <a:p>
                      <a:pPr marL="171450" indent="-171450" algn="ctr">
                        <a:buFont typeface="Arial" pitchFamily="34" charset="0"/>
                        <a:buChar char="•"/>
                      </a:pPr>
                      <a:r>
                        <a:rPr lang="en-US" sz="1100" dirty="0"/>
                        <a:t>Climate protection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en-US" sz="1100" dirty="0"/>
                        <a:t>CO</a:t>
                      </a:r>
                      <a:r>
                        <a:rPr lang="en-US" sz="1100" baseline="-25000" dirty="0"/>
                        <a:t>2</a:t>
                      </a:r>
                      <a:r>
                        <a:rPr lang="en-US" sz="1100" dirty="0"/>
                        <a:t> certificate products, measurement,</a:t>
                      </a:r>
                    </a:p>
                    <a:p>
                      <a:pPr algn="ctr"/>
                      <a:r>
                        <a:rPr lang="en-US" sz="1100" dirty="0"/>
                        <a:t>reporting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Risk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Politics / </a:t>
                      </a:r>
                      <a:r>
                        <a:rPr lang="de-DE" sz="1100" dirty="0" err="1"/>
                        <a:t>Legislation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itchFamily="34" charset="0"/>
                        <a:buChar char="•"/>
                      </a:pPr>
                      <a:r>
                        <a:rPr lang="en-US" sz="1100" dirty="0"/>
                        <a:t>Compliance with energy and climate targets for companies (Germany / EU)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en-US" sz="1100" dirty="0"/>
                        <a:t>Introduction of operation ISO 50001 and/or execution of energy audits according to EDL-G compliance </a:t>
                      </a:r>
                      <a:r>
                        <a:rPr lang="en-US" sz="1100" dirty="0" err="1"/>
                        <a:t>compliance</a:t>
                      </a:r>
                      <a:endParaRPr lang="en-US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 err="1"/>
                        <a:t>Risk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1979713" y="6425423"/>
            <a:ext cx="5032240" cy="176761"/>
          </a:xfrm>
        </p:spPr>
        <p:txBody>
          <a:bodyPr/>
          <a:lstStyle/>
          <a:p>
            <a:r>
              <a:rPr lang="en-US" dirty="0"/>
              <a:t>Use the menu "insert" to edit your footer line her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9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isk &amp; Opportunity Assessment - Examples</a:t>
            </a:r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0E658BC1-8E44-43BD-9C26-949544B4C4F5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Strategic Management Process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AF2CC011-242A-4314-B2CF-4CD62BEBE8B0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1154741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">
  <a:themeElements>
    <a:clrScheme name="INDUCE Colors">
      <a:dk1>
        <a:srgbClr val="000000"/>
      </a:dk1>
      <a:lt1>
        <a:srgbClr val="FFFFFF"/>
      </a:lt1>
      <a:dk2>
        <a:srgbClr val="262626"/>
      </a:dk2>
      <a:lt2>
        <a:srgbClr val="F2F2F2"/>
      </a:lt2>
      <a:accent1>
        <a:srgbClr val="1B8E95"/>
      </a:accent1>
      <a:accent2>
        <a:srgbClr val="23B98C"/>
      </a:accent2>
      <a:accent3>
        <a:srgbClr val="4FD576"/>
      </a:accent3>
      <a:accent4>
        <a:srgbClr val="87DE8D"/>
      </a:accent4>
      <a:accent5>
        <a:srgbClr val="7952A2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am Document" ma:contentTypeID="0x010100A35317DCC28344A7B82488658A034A5C01003872D29448C89345ABAB6DCC1AB16AC6" ma:contentTypeVersion="9" ma:contentTypeDescription=" " ma:contentTypeScope="" ma:versionID="a591a3b83886ee75b59ea5fee571f2ad">
  <xsd:schema xmlns:xsd="http://www.w3.org/2001/XMLSchema" xmlns:xs="http://www.w3.org/2001/XMLSchema" xmlns:p="http://schemas.microsoft.com/office/2006/metadata/properties" xmlns:ns2="611ea500-83e9-4ef4-bf2f-c0233a31331f" xmlns:ns3="2f6a910d-138e-42c1-8e8a-320c1b7cf3f7" xmlns:ns5="57dcf4a7-cd30-45ae-940f-c673e6c8995a" targetNamespace="http://schemas.microsoft.com/office/2006/metadata/properties" ma:root="true" ma:fieldsID="288f07690eb01dc725cbcd7d31ca6e5d" ns2:_="" ns3:_="" ns5:_="">
    <xsd:import namespace="611ea500-83e9-4ef4-bf2f-c0233a31331f"/>
    <xsd:import namespace="2f6a910d-138e-42c1-8e8a-320c1b7cf3f7"/>
    <xsd:import namespace="57dcf4a7-cd30-45ae-940f-c673e6c8995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NOC_ClusterName" minOccurs="0"/>
                <xsd:element ref="ns3:TNOC_ClusterId" minOccurs="0"/>
                <xsd:element ref="ns2:h15fbb78f4cb41d290e72f301ea2865f" minOccurs="0"/>
                <xsd:element ref="ns2:TaxCatchAll" minOccurs="0"/>
                <xsd:element ref="ns2:TaxCatchAllLabel" minOccurs="0"/>
                <xsd:element ref="ns2:n2a7a23bcc2241cb9261f9a914c7c1bb" minOccurs="0"/>
                <xsd:element ref="ns2:lca20d149a844688b6abf34073d5c21d" minOccurs="0"/>
                <xsd:element ref="ns2:cf581d8792c646118aad2c2c4ecdfa8c" minOccurs="0"/>
                <xsd:element ref="ns2:bac4ab11065f4f6c809c820c57e320e5" minOccurs="0"/>
                <xsd:element ref="ns5:MediaServiceMetadata" minOccurs="0"/>
                <xsd:element ref="ns5:MediaServiceFastMetadata" minOccurs="0"/>
                <xsd:element ref="ns5:MediaServiceAutoTags" minOccurs="0"/>
                <xsd:element ref="ns2:SharedWithUsers" minOccurs="0"/>
                <xsd:element ref="ns2:SharedWithDetails" minOccurs="0"/>
                <xsd:element ref="ns5:MediaServiceDateTaken" minOccurs="0"/>
                <xsd:element ref="ns5:MediaServiceLocation" minOccurs="0"/>
                <xsd:element ref="ns5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ea500-83e9-4ef4-bf2f-c0233a31331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15fbb78f4cb41d290e72f301ea2865f" ma:index="13" nillable="true" ma:taxonomy="true" ma:internalName="h15fbb78f4cb41d290e72f301ea2865f" ma:taxonomyFieldName="TNOC_ClusterType" ma:displayName="Cluster type" ma:default="1;#Project|fa11c4c9-105f-402c-bb40-9a56b4989397" ma:fieldId="{115fbb78-f4cb-41d2-90e7-2f301ea2865f}" ma:sspId="7378aa68-586f-4892-bb77-0985b40f41a6" ma:termSetId="e7feef8e-5ede-44cd-b7d5-7ed7dacef0b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4" nillable="true" ma:displayName="Taxonomy Catch All Column" ma:hidden="true" ma:list="{d744d091-457c-4e98-99eb-107c1c6b6114}" ma:internalName="TaxCatchAll" ma:showField="CatchAllData" ma:web="611ea500-83e9-4ef4-bf2f-c0233a31331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5" nillable="true" ma:displayName="Taxonomy Catch All Column1" ma:hidden="true" ma:list="{d744d091-457c-4e98-99eb-107c1c6b6114}" ma:internalName="TaxCatchAllLabel" ma:readOnly="true" ma:showField="CatchAllDataLabel" ma:web="611ea500-83e9-4ef4-bf2f-c0233a31331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n2a7a23bcc2241cb9261f9a914c7c1bb" ma:index="17" nillable="true" ma:taxonomy="true" ma:internalName="n2a7a23bcc2241cb9261f9a914c7c1bb" ma:taxonomyFieldName="TNOC_DocumentClassification" ma:displayName="Document classification" ma:default="5;#TNO Internal|1a23c89f-ef54-4907-86fd-8242403ff722" ma:fieldId="{72a7a23b-cc22-41cb-9261-f9a914c7c1bb}" ma:sspId="7378aa68-586f-4892-bb77-0985b40f41a6" ma:termSetId="ff8f31fd-7572-41dc-9fe4-bd4c6d280f3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lca20d149a844688b6abf34073d5c21d" ma:index="19" nillable="true" ma:taxonomy="true" ma:internalName="lca20d149a844688b6abf34073d5c21d" ma:taxonomyFieldName="TNOC_DocumentType" ma:displayName="Document type" ma:fieldId="{5ca20d14-9a84-4688-b6ab-f34073d5c21d}" ma:sspId="7378aa68-586f-4892-bb77-0985b40f41a6" ma:termSetId="e8a13a9e-c4f3-4184-b8d9-8210abad494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cf581d8792c646118aad2c2c4ecdfa8c" ma:index="22" nillable="true" ma:taxonomy="true" ma:internalName="cf581d8792c646118aad2c2c4ecdfa8c" ma:taxonomyFieldName="TNOC_DocumentSetType" ma:displayName="Document set type" ma:readOnly="false" ma:fieldId="{cf581d87-92c6-4611-8aad-2c2c4ecdfa8c}" ma:sspId="7378aa68-586f-4892-bb77-0985b40f41a6" ma:termSetId="a8d4306b-62bf-468f-9587-ff078c86432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bac4ab11065f4f6c809c820c57e320e5" ma:index="24" nillable="true" ma:taxonomy="true" ma:internalName="bac4ab11065f4f6c809c820c57e320e5" ma:taxonomyFieldName="TNOC_DocumentCategory" ma:displayName="Document category" ma:fieldId="{bac4ab11-065f-4f6c-809c-820c57e320e5}" ma:sspId="7378aa68-586f-4892-bb77-0985b40f41a6" ma:termSetId="94d42b6a-4155-4fa6-95e9-087bc306ceb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aredWithUsers" ma:index="2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6a910d-138e-42c1-8e8a-320c1b7cf3f7" elementFormDefault="qualified">
    <xsd:import namespace="http://schemas.microsoft.com/office/2006/documentManagement/types"/>
    <xsd:import namespace="http://schemas.microsoft.com/office/infopath/2007/PartnerControls"/>
    <xsd:element name="TNOC_ClusterName" ma:index="11" nillable="true" ma:displayName="Cluster name" ma:default="5.5417 - H2020 INDUCE" ma:internalName="TNOC_ClusterName">
      <xsd:simpleType>
        <xsd:restriction base="dms:Text">
          <xsd:maxLength value="255"/>
        </xsd:restriction>
      </xsd:simpleType>
    </xsd:element>
    <xsd:element name="TNOC_ClusterId" ma:index="12" nillable="true" ma:displayName="Cluster ID" ma:default="060.34034" ma:internalName="TNOC_ClusterId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dcf4a7-cd30-45ae-940f-c673e6c8995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2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28" nillable="true" ma:displayName="MediaServiceAutoTags" ma:internalName="MediaServiceAutoTags" ma:readOnly="true">
      <xsd:simpleType>
        <xsd:restriction base="dms:Text"/>
      </xsd:simpleType>
    </xsd:element>
    <xsd:element name="MediaServiceDateTaken" ma:index="31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32" nillable="true" ma:displayName="MediaServiceLocation" ma:internalName="MediaServiceLocation" ma:readOnly="true">
      <xsd:simpleType>
        <xsd:restriction base="dms:Text"/>
      </xsd:simpleType>
    </xsd:element>
    <xsd:element name="MediaServiceOCR" ma:index="3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1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NOC_ClusterName xmlns="2f6a910d-138e-42c1-8e8a-320c1b7cf3f7">5.5417 - H2020 INDUCE</TNOC_ClusterName>
    <TNOC_ClusterId xmlns="2f6a910d-138e-42c1-8e8a-320c1b7cf3f7">060.34034</TNOC_ClusterId>
    <bac4ab11065f4f6c809c820c57e320e5 xmlns="611ea500-83e9-4ef4-bf2f-c0233a31331f">
      <Terms xmlns="http://schemas.microsoft.com/office/infopath/2007/PartnerControls"/>
    </bac4ab11065f4f6c809c820c57e320e5>
    <h15fbb78f4cb41d290e72f301ea2865f xmlns="611ea500-83e9-4ef4-bf2f-c0233a31331f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oject</TermName>
          <TermId xmlns="http://schemas.microsoft.com/office/infopath/2007/PartnerControls">fa11c4c9-105f-402c-bb40-9a56b4989397</TermId>
        </TermInfo>
      </Terms>
    </h15fbb78f4cb41d290e72f301ea2865f>
    <cf581d8792c646118aad2c2c4ecdfa8c xmlns="611ea500-83e9-4ef4-bf2f-c0233a31331f">
      <Terms xmlns="http://schemas.microsoft.com/office/infopath/2007/PartnerControls"/>
    </cf581d8792c646118aad2c2c4ecdfa8c>
    <n2a7a23bcc2241cb9261f9a914c7c1bb xmlns="611ea500-83e9-4ef4-bf2f-c0233a31331f">
      <Terms xmlns="http://schemas.microsoft.com/office/infopath/2007/PartnerControls">
        <TermInfo xmlns="http://schemas.microsoft.com/office/infopath/2007/PartnerControls">
          <TermName xmlns="http://schemas.microsoft.com/office/infopath/2007/PartnerControls">TNO Internal</TermName>
          <TermId xmlns="http://schemas.microsoft.com/office/infopath/2007/PartnerControls">1a23c89f-ef54-4907-86fd-8242403ff722</TermId>
        </TermInfo>
      </Terms>
    </n2a7a23bcc2241cb9261f9a914c7c1bb>
    <TaxCatchAll xmlns="611ea500-83e9-4ef4-bf2f-c0233a31331f">
      <Value>5</Value>
      <Value>1</Value>
    </TaxCatchAll>
    <lca20d149a844688b6abf34073d5c21d xmlns="611ea500-83e9-4ef4-bf2f-c0233a31331f">
      <Terms xmlns="http://schemas.microsoft.com/office/infopath/2007/PartnerControls"/>
    </lca20d149a844688b6abf34073d5c21d>
    <_dlc_DocId xmlns="611ea500-83e9-4ef4-bf2f-c0233a31331f">DS25CM37E7CZ-1555341164-1440</_dlc_DocId>
    <_dlc_DocIdUrl xmlns="611ea500-83e9-4ef4-bf2f-c0233a31331f">
      <Url>https://365tno.sharepoint.com/teams/P060.34034/_layouts/15/DocIdRedir.aspx?ID=DS25CM37E7CZ-1555341164-1440</Url>
      <Description>DS25CM37E7CZ-1555341164-1440</Description>
    </_dlc_DocIdUrl>
  </documentManagement>
</p:properties>
</file>

<file path=customXml/itemProps1.xml><?xml version="1.0" encoding="utf-8"?>
<ds:datastoreItem xmlns:ds="http://schemas.openxmlformats.org/officeDocument/2006/customXml" ds:itemID="{51A9AC8F-C6F1-4A2F-BA68-02FE02DD53AC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713E891A-B5D8-4B39-ACF2-571C2C2B43A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7B6057B-6DC8-40F1-95CE-31A011C7134B}">
  <ds:schemaRefs>
    <ds:schemaRef ds:uri="2f6a910d-138e-42c1-8e8a-320c1b7cf3f7"/>
    <ds:schemaRef ds:uri="57dcf4a7-cd30-45ae-940f-c673e6c8995a"/>
    <ds:schemaRef ds:uri="611ea500-83e9-4ef4-bf2f-c0233a31331f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4.xml><?xml version="1.0" encoding="utf-8"?>
<ds:datastoreItem xmlns:ds="http://schemas.openxmlformats.org/officeDocument/2006/customXml" ds:itemID="{B1F6289A-18EF-41A7-BCE7-228FFD5D1F63}">
  <ds:schemaRefs>
    <ds:schemaRef ds:uri="611ea500-83e9-4ef4-bf2f-c0233a31331f"/>
    <ds:schemaRef ds:uri="http://www.w3.org/XML/1998/namespace"/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schemas.microsoft.com/office/2006/metadata/properties"/>
    <ds:schemaRef ds:uri="http://purl.org/dc/dcmitype/"/>
    <ds:schemaRef ds:uri="http://purl.org/dc/elements/1.1/"/>
    <ds:schemaRef ds:uri="http://schemas.microsoft.com/office/infopath/2007/PartnerControls"/>
    <ds:schemaRef ds:uri="57dcf4a7-cd30-45ae-940f-c673e6c8995a"/>
    <ds:schemaRef ds:uri="2f6a910d-138e-42c1-8e8a-320c1b7cf3f7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6</TotalTime>
  <Words>4697</Words>
  <Application>Microsoft Office PowerPoint</Application>
  <PresentationFormat>Presentación en pantalla (4:3)</PresentationFormat>
  <Paragraphs>986</Paragraphs>
  <Slides>42</Slides>
  <Notes>3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2</vt:i4>
      </vt:variant>
    </vt:vector>
  </HeadingPairs>
  <TitlesOfParts>
    <vt:vector size="50" baseType="lpstr">
      <vt:lpstr>Arial</vt:lpstr>
      <vt:lpstr>Calibri</vt:lpstr>
      <vt:lpstr>Cambria Math</vt:lpstr>
      <vt:lpstr>Courier New</vt:lpstr>
      <vt:lpstr>Wingdings</vt:lpstr>
      <vt:lpstr>Larissa</vt:lpstr>
      <vt:lpstr>Visio</vt:lpstr>
      <vt:lpstr>Bitmap-Bild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YNYO</dc:creator>
  <cp:lastModifiedBy>Juan Garcia</cp:lastModifiedBy>
  <cp:revision>5</cp:revision>
  <dcterms:created xsi:type="dcterms:W3CDTF">2015-07-06T02:50:51Z</dcterms:created>
  <dcterms:modified xsi:type="dcterms:W3CDTF">2019-07-31T08:5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35317DCC28344A7B82488658A034A5C01003872D29448C89345ABAB6DCC1AB16AC6</vt:lpwstr>
  </property>
  <property fmtid="{D5CDD505-2E9C-101B-9397-08002B2CF9AE}" pid="3" name="TNOC_DocumentType">
    <vt:lpwstr/>
  </property>
  <property fmtid="{D5CDD505-2E9C-101B-9397-08002B2CF9AE}" pid="4" name="TNOC_DocumentCategory">
    <vt:lpwstr/>
  </property>
  <property fmtid="{D5CDD505-2E9C-101B-9397-08002B2CF9AE}" pid="5" name="TNOC_DocumentClassification">
    <vt:lpwstr>5;#TNO Internal|1a23c89f-ef54-4907-86fd-8242403ff722</vt:lpwstr>
  </property>
  <property fmtid="{D5CDD505-2E9C-101B-9397-08002B2CF9AE}" pid="6" name="TNOC_ClusterType">
    <vt:lpwstr>1;#Project|fa11c4c9-105f-402c-bb40-9a56b4989397</vt:lpwstr>
  </property>
  <property fmtid="{D5CDD505-2E9C-101B-9397-08002B2CF9AE}" pid="7" name="TNOC_DocumentSetType">
    <vt:lpwstr/>
  </property>
  <property fmtid="{D5CDD505-2E9C-101B-9397-08002B2CF9AE}" pid="8" name="AuthorIds_UIVersion_14">
    <vt:lpwstr>32</vt:lpwstr>
  </property>
  <property fmtid="{D5CDD505-2E9C-101B-9397-08002B2CF9AE}" pid="9" name="AuthorIds_UIVersion_4">
    <vt:lpwstr>26</vt:lpwstr>
  </property>
  <property fmtid="{D5CDD505-2E9C-101B-9397-08002B2CF9AE}" pid="10" name="AuthorIds_UIVersion_10">
    <vt:lpwstr>26</vt:lpwstr>
  </property>
  <property fmtid="{D5CDD505-2E9C-101B-9397-08002B2CF9AE}" pid="11" name="AuthorIds_UIVersion_12">
    <vt:lpwstr>26</vt:lpwstr>
  </property>
  <property fmtid="{D5CDD505-2E9C-101B-9397-08002B2CF9AE}" pid="12" name="_dlc_DocIdItemGuid">
    <vt:lpwstr>b2a0eb09-0ebb-4ad9-b3cb-34abfa195cfd</vt:lpwstr>
  </property>
  <property fmtid="{D5CDD505-2E9C-101B-9397-08002B2CF9AE}" pid="13" name="AuthorIds_UIVersion_512">
    <vt:lpwstr>32</vt:lpwstr>
  </property>
  <property fmtid="{D5CDD505-2E9C-101B-9397-08002B2CF9AE}" pid="14" name="AuthorIds_UIVersion_2">
    <vt:lpwstr>32</vt:lpwstr>
  </property>
  <property fmtid="{D5CDD505-2E9C-101B-9397-08002B2CF9AE}" pid="15" name="AuthorIds_UIVersion_3">
    <vt:lpwstr>27</vt:lpwstr>
  </property>
  <property fmtid="{D5CDD505-2E9C-101B-9397-08002B2CF9AE}" pid="16" name="AuthorIds_UIVersion_6">
    <vt:lpwstr>29</vt:lpwstr>
  </property>
  <property fmtid="{D5CDD505-2E9C-101B-9397-08002B2CF9AE}" pid="17" name="AuthorIds_UIVersion_8">
    <vt:lpwstr>32</vt:lpwstr>
  </property>
  <property fmtid="{D5CDD505-2E9C-101B-9397-08002B2CF9AE}" pid="18" name="AuthorIds_UIVersion_1">
    <vt:lpwstr>32</vt:lpwstr>
  </property>
  <property fmtid="{D5CDD505-2E9C-101B-9397-08002B2CF9AE}" pid="19" name="AuthorIds_UIVersion_11">
    <vt:lpwstr>32</vt:lpwstr>
  </property>
</Properties>
</file>